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AA1F46" w:rsidRPr="00D011A2" w:rsidRDefault="00AA1F46"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AA1F46" w:rsidRDefault="00AA1F46"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AA1F46" w:rsidRPr="00D011A2" w:rsidRDefault="00AA1F46" w:rsidP="00B85B5E">
                              <w:pPr>
                                <w:spacing w:line="288" w:lineRule="auto"/>
                                <w:jc w:val="center"/>
                                <w:rPr>
                                  <w:rFonts w:ascii="Times New Roman" w:hAnsi="Times New Roman" w:cs="Times New Roman"/>
                                  <w:b/>
                                  <w:sz w:val="26"/>
                                  <w:szCs w:val="26"/>
                                  <w:lang w:val="es-ES"/>
                                </w:rPr>
                              </w:pPr>
                            </w:p>
                            <w:p w14:paraId="70FB28E5" w14:textId="77777777" w:rsidR="00AA1F46" w:rsidRPr="00920B96" w:rsidRDefault="00AA1F46" w:rsidP="00B85B5E">
                              <w:pPr>
                                <w:jc w:val="center"/>
                                <w:rPr>
                                  <w:rFonts w:ascii="Times New Roman" w:hAnsi="Times New Roman" w:cs="Times New Roman"/>
                                  <w:b/>
                                  <w:color w:val="FF0000"/>
                                  <w:sz w:val="56"/>
                                  <w:szCs w:val="56"/>
                                </w:rPr>
                              </w:pPr>
                            </w:p>
                            <w:p w14:paraId="6E5CDF63" w14:textId="77777777" w:rsidR="00AA1F46" w:rsidRPr="00920B96" w:rsidRDefault="00AA1F46" w:rsidP="00B85B5E">
                              <w:pPr>
                                <w:jc w:val="center"/>
                                <w:rPr>
                                  <w:rFonts w:ascii="Times New Roman" w:hAnsi="Times New Roman" w:cs="Times New Roman"/>
                                  <w:b/>
                                  <w:color w:val="FF0000"/>
                                  <w:sz w:val="24"/>
                                  <w:szCs w:val="24"/>
                                </w:rPr>
                              </w:pPr>
                            </w:p>
                            <w:p w14:paraId="7BF2BF17" w14:textId="77777777" w:rsidR="00AA1F46" w:rsidRPr="00920B96" w:rsidRDefault="00AA1F46" w:rsidP="00B85B5E">
                              <w:pPr>
                                <w:jc w:val="center"/>
                                <w:rPr>
                                  <w:rFonts w:ascii="Times New Roman" w:hAnsi="Times New Roman" w:cs="Times New Roman"/>
                                  <w:b/>
                                  <w:sz w:val="24"/>
                                  <w:szCs w:val="24"/>
                                </w:rPr>
                              </w:pPr>
                            </w:p>
                            <w:p w14:paraId="2A99C560" w14:textId="77777777" w:rsidR="00AA1F46" w:rsidRPr="00920B96" w:rsidRDefault="00AA1F46" w:rsidP="00B85B5E">
                              <w:pPr>
                                <w:tabs>
                                  <w:tab w:val="left" w:pos="1178"/>
                                </w:tabs>
                                <w:spacing w:line="360" w:lineRule="auto"/>
                                <w:rPr>
                                  <w:rFonts w:ascii="Times New Roman" w:hAnsi="Times New Roman" w:cs="Times New Roman"/>
                                  <w:b/>
                                  <w:color w:val="800080"/>
                                  <w:sz w:val="24"/>
                                  <w:szCs w:val="24"/>
                                </w:rPr>
                              </w:pPr>
                            </w:p>
                            <w:p w14:paraId="6835BCA1" w14:textId="77777777" w:rsidR="00AA1F46" w:rsidRPr="00920B96" w:rsidRDefault="00AA1F46"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&#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AA1F46" w:rsidRPr="00D011A2" w:rsidRDefault="00AA1F46"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AA1F46" w:rsidRDefault="00AA1F46"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AA1F46" w:rsidRPr="00D011A2" w:rsidRDefault="00AA1F46" w:rsidP="00B85B5E">
                        <w:pPr>
                          <w:spacing w:line="288" w:lineRule="auto"/>
                          <w:jc w:val="center"/>
                          <w:rPr>
                            <w:rFonts w:ascii="Times New Roman" w:hAnsi="Times New Roman" w:cs="Times New Roman"/>
                            <w:b/>
                            <w:sz w:val="26"/>
                            <w:szCs w:val="26"/>
                            <w:lang w:val="es-ES"/>
                          </w:rPr>
                        </w:pPr>
                      </w:p>
                      <w:p w14:paraId="70FB28E5" w14:textId="77777777" w:rsidR="00AA1F46" w:rsidRPr="00920B96" w:rsidRDefault="00AA1F46" w:rsidP="00B85B5E">
                        <w:pPr>
                          <w:jc w:val="center"/>
                          <w:rPr>
                            <w:rFonts w:ascii="Times New Roman" w:hAnsi="Times New Roman" w:cs="Times New Roman"/>
                            <w:b/>
                            <w:color w:val="FF0000"/>
                            <w:sz w:val="56"/>
                            <w:szCs w:val="56"/>
                          </w:rPr>
                        </w:pPr>
                      </w:p>
                      <w:p w14:paraId="6E5CDF63" w14:textId="77777777" w:rsidR="00AA1F46" w:rsidRPr="00920B96" w:rsidRDefault="00AA1F46" w:rsidP="00B85B5E">
                        <w:pPr>
                          <w:jc w:val="center"/>
                          <w:rPr>
                            <w:rFonts w:ascii="Times New Roman" w:hAnsi="Times New Roman" w:cs="Times New Roman"/>
                            <w:b/>
                            <w:color w:val="FF0000"/>
                            <w:sz w:val="24"/>
                            <w:szCs w:val="24"/>
                          </w:rPr>
                        </w:pPr>
                      </w:p>
                      <w:p w14:paraId="7BF2BF17" w14:textId="77777777" w:rsidR="00AA1F46" w:rsidRPr="00920B96" w:rsidRDefault="00AA1F46" w:rsidP="00B85B5E">
                        <w:pPr>
                          <w:jc w:val="center"/>
                          <w:rPr>
                            <w:rFonts w:ascii="Times New Roman" w:hAnsi="Times New Roman" w:cs="Times New Roman"/>
                            <w:b/>
                            <w:sz w:val="24"/>
                            <w:szCs w:val="24"/>
                          </w:rPr>
                        </w:pPr>
                      </w:p>
                      <w:p w14:paraId="2A99C560" w14:textId="77777777" w:rsidR="00AA1F46" w:rsidRPr="00920B96" w:rsidRDefault="00AA1F46" w:rsidP="00B85B5E">
                        <w:pPr>
                          <w:tabs>
                            <w:tab w:val="left" w:pos="1178"/>
                          </w:tabs>
                          <w:spacing w:line="360" w:lineRule="auto"/>
                          <w:rPr>
                            <w:rFonts w:ascii="Times New Roman" w:hAnsi="Times New Roman" w:cs="Times New Roman"/>
                            <w:b/>
                            <w:color w:val="800080"/>
                            <w:sz w:val="24"/>
                            <w:szCs w:val="24"/>
                          </w:rPr>
                        </w:pPr>
                      </w:p>
                      <w:p w14:paraId="6835BCA1" w14:textId="77777777" w:rsidR="00AA1F46" w:rsidRPr="00920B96" w:rsidRDefault="00AA1F46" w:rsidP="00B85B5E">
                        <w:pPr>
                          <w:rPr>
                            <w:rFonts w:ascii="Times New Roman" w:hAnsi="Times New Roman" w:cs="Times New Roman"/>
                          </w:rPr>
                        </w:pPr>
                      </w:p>
                    </w:txbxContent>
                  </v:textbox>
                </v:shape>
              </v:group>
            </w:pict>
          </mc:Fallback>
        </mc:AlternateContent>
      </w:r>
    </w:p>
    <w:p w14:paraId="35F50CF3" w14:textId="5B1A2F42" w:rsidR="00B85B5E" w:rsidRDefault="001B1936">
      <w:r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3975D6A0">
                <wp:simplePos x="0" y="0"/>
                <wp:positionH relativeFrom="margin">
                  <wp:posOffset>3714750</wp:posOffset>
                </wp:positionH>
                <wp:positionV relativeFrom="paragraph">
                  <wp:posOffset>5229225</wp:posOffset>
                </wp:positionV>
                <wp:extent cx="1895475" cy="9334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933450"/>
                        </a:xfrm>
                        <a:prstGeom prst="rect">
                          <a:avLst/>
                        </a:prstGeom>
                        <a:noFill/>
                        <a:ln w="9525">
                          <a:noFill/>
                          <a:miter lim="800000"/>
                          <a:headEnd/>
                          <a:tailEnd/>
                        </a:ln>
                      </wps:spPr>
                      <wps:txbx>
                        <w:txbxContent>
                          <w:p w14:paraId="7FE7C51C" w14:textId="77777777" w:rsidR="00AA1F46" w:rsidRPr="004232AC" w:rsidRDefault="00AA1F46"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AA1F46" w:rsidRDefault="00AA1F46"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AA1F46" w:rsidRPr="00226654" w:rsidRDefault="00AA1F46"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5" type="#_x0000_t202" style="position:absolute;margin-left:292.5pt;margin-top:411.75pt;width:149.25pt;height:73.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" filled="f" stroked="f">
                <v:textbox>
                  <w:txbxContent>
                    <w:p w14:paraId="7FE7C51C" w14:textId="77777777" w:rsidR="00AA1F46" w:rsidRPr="004232AC" w:rsidRDefault="00AA1F46"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AA1F46" w:rsidRDefault="00AA1F46"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AA1F46" w:rsidRPr="00226654" w:rsidRDefault="00AA1F46"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AA1F46" w:rsidRPr="00BC5E0A" w:rsidRDefault="00AA1F46"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AA1F46" w:rsidRPr="004232AC" w:rsidRDefault="00AA1F46"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6"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" stroked="f">
                <v:textbox>
                  <w:txbxContent>
                    <w:p w14:paraId="022E2BD5" w14:textId="77777777" w:rsidR="00AA1F46" w:rsidRPr="00BC5E0A" w:rsidRDefault="00AA1F46"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AA1F46" w:rsidRPr="004232AC" w:rsidRDefault="00AA1F46"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v:textbox>
              </v:shape>
            </w:pict>
          </mc:Fallback>
        </mc:AlternateContent>
      </w:r>
      <w:r>
        <w:rPr>
          <w:noProof/>
        </w:rPr>
        <w:drawing>
          <wp:anchor distT="0" distB="0" distL="114300" distR="114300" simplePos="0" relativeHeight="251692032" behindDoc="1" locked="0" layoutInCell="1" allowOverlap="1" wp14:anchorId="0DE4D8E0" wp14:editId="0AFCB2B7">
            <wp:simplePos x="0" y="0"/>
            <wp:positionH relativeFrom="column">
              <wp:posOffset>1466850</wp:posOffset>
            </wp:positionH>
            <wp:positionV relativeFrom="paragraph">
              <wp:posOffset>2905125</wp:posOffset>
            </wp:positionV>
            <wp:extent cx="2679065" cy="32385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ex.png"/>
                    <pic:cNvPicPr/>
                  </pic:nvPicPr>
                  <pic:blipFill>
                    <a:blip r:embed="rId18">
                      <a:extLst>
                        <a:ext uri="{28A0092B-C50C-407E-A947-70E740481C1C}">
                          <a14:useLocalDpi xmlns:a14="http://schemas.microsoft.com/office/drawing/2010/main" val="0"/>
                        </a:ext>
                      </a:extLst>
                    </a:blip>
                    <a:stretch>
                      <a:fillRect/>
                    </a:stretch>
                  </pic:blipFill>
                  <pic:spPr>
                    <a:xfrm>
                      <a:off x="0" y="0"/>
                      <a:ext cx="2679366" cy="3238864"/>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5720" distB="45720" distL="114300" distR="114300" simplePos="0" relativeHeight="251662336" behindDoc="0" locked="0" layoutInCell="1" allowOverlap="1" wp14:anchorId="06F02D6A" wp14:editId="51800584">
                <wp:simplePos x="0" y="0"/>
                <wp:positionH relativeFrom="margin">
                  <wp:align>center</wp:align>
                </wp:positionH>
                <wp:positionV relativeFrom="paragraph">
                  <wp:posOffset>2724150</wp:posOffset>
                </wp:positionV>
                <wp:extent cx="4067175" cy="10572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057275"/>
                        </a:xfrm>
                        <a:prstGeom prst="rect">
                          <a:avLst/>
                        </a:prstGeom>
                        <a:solidFill>
                          <a:srgbClr val="FFFFFF"/>
                        </a:solidFill>
                        <a:ln w="9525">
                          <a:noFill/>
                          <a:miter lim="800000"/>
                          <a:headEnd/>
                          <a:tailEnd/>
                        </a:ln>
                      </wps:spPr>
                      <wps:txbx>
                        <w:txbxContent>
                          <w:p w14:paraId="77BC6FEC" w14:textId="77777777" w:rsidR="00AA1F46" w:rsidRPr="00D011A2" w:rsidRDefault="00AA1F46"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AA1F46" w:rsidRPr="00D011A2" w:rsidRDefault="00AA1F46"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AA1F46" w:rsidRPr="00D011A2" w:rsidRDefault="00AA1F46"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AA1F46" w:rsidRPr="00D011A2" w:rsidRDefault="00AA1F46" w:rsidP="00B85B5E">
                            <w:pPr>
                              <w:rPr>
                                <w:rFonts w:ascii="Times New Roman" w:hAnsi="Times New Roman" w:cs="Times New Roman"/>
                                <w:sz w:val="26"/>
                                <w:szCs w:val="26"/>
                                <w:lang w:val="es-ES"/>
                              </w:rPr>
                            </w:pPr>
                          </w:p>
                          <w:p w14:paraId="54E418D2" w14:textId="77777777" w:rsidR="00AA1F46" w:rsidRDefault="00AA1F46"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7" type="#_x0000_t202" style="position:absolute;margin-left:0;margin-top:214.5pt;width:320.25pt;height:83.25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" stroked="f">
                <v:textbox>
                  <w:txbxContent>
                    <w:p w14:paraId="77BC6FEC" w14:textId="77777777" w:rsidR="00AA1F46" w:rsidRPr="00D011A2" w:rsidRDefault="00AA1F46"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AA1F46" w:rsidRPr="00D011A2" w:rsidRDefault="00AA1F46"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AA1F46" w:rsidRPr="00D011A2" w:rsidRDefault="00AA1F46"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AA1F46" w:rsidRPr="00D011A2" w:rsidRDefault="00AA1F46" w:rsidP="00B85B5E">
                      <w:pPr>
                        <w:rPr>
                          <w:rFonts w:ascii="Times New Roman" w:hAnsi="Times New Roman" w:cs="Times New Roman"/>
                          <w:sz w:val="26"/>
                          <w:szCs w:val="26"/>
                          <w:lang w:val="es-ES"/>
                        </w:rPr>
                      </w:pPr>
                    </w:p>
                    <w:p w14:paraId="54E418D2" w14:textId="77777777" w:rsidR="00AA1F46" w:rsidRDefault="00AA1F46" w:rsidP="00B85B5E"/>
                  </w:txbxContent>
                </v:textbox>
                <w10:wrap type="square" anchorx="margin"/>
              </v:shape>
            </w:pict>
          </mc:Fallback>
        </mc:AlternateContent>
      </w:r>
      <w:r>
        <w:rPr>
          <w:noProof/>
        </w:rPr>
        <mc:AlternateContent>
          <mc:Choice Requires="wps">
            <w:drawing>
              <wp:anchor distT="45720" distB="45720" distL="114300" distR="114300" simplePos="0" relativeHeight="251661312" behindDoc="0" locked="0" layoutInCell="1" allowOverlap="1" wp14:anchorId="09D82737" wp14:editId="1B506BFF">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77777777" w:rsidR="00AA1F46" w:rsidRPr="00D07D1D" w:rsidRDefault="00AA1F46"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AA1F46" w:rsidRPr="00D07D1D" w:rsidRDefault="00AA1F46"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" stroked="f">
                <v:textbox style="mso-fit-shape-to-text:t">
                  <w:txbxContent>
                    <w:p w14:paraId="4D991E49" w14:textId="77777777" w:rsidR="00AA1F46" w:rsidRPr="00D07D1D" w:rsidRDefault="00AA1F46"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AA1F46" w:rsidRPr="00D07D1D" w:rsidRDefault="00AA1F46"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77777777" w:rsidR="00AA1F46" w:rsidRPr="00D011A2" w:rsidRDefault="00AA1F46"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52D63CCF" w14:textId="77777777" w:rsidR="00AA1F46" w:rsidRDefault="00AA1F46"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" stroked="f">
                <v:textbox>
                  <w:txbxContent>
                    <w:p w14:paraId="6802E9F5" w14:textId="77777777" w:rsidR="00AA1F46" w:rsidRPr="00D011A2" w:rsidRDefault="00AA1F46"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52D63CCF" w14:textId="77777777" w:rsidR="00AA1F46" w:rsidRDefault="00AA1F46" w:rsidP="00B85B5E"/>
                  </w:txbxContent>
                </v:textbox>
                <w10:wrap type="square" anchorx="margin"/>
              </v:shape>
            </w:pict>
          </mc:Fallback>
        </mc:AlternateContent>
      </w:r>
      <w:r w:rsidR="00B85B5E">
        <w:br w:type="page"/>
      </w:r>
    </w:p>
    <w:p w14:paraId="11B55FC5" w14:textId="77777777" w:rsidR="00B77A15" w:rsidRPr="00D011A2" w:rsidRDefault="00B77A15" w:rsidP="00B77A15">
      <w:pPr>
        <w:pStyle w:val="Heading1"/>
        <w:rPr>
          <w:lang w:val="es-ES"/>
        </w:rPr>
      </w:pPr>
      <w:bookmarkStart w:id="0" w:name="_Toc514011833"/>
      <w:r w:rsidRPr="00D011A2">
        <w:rPr>
          <w:lang w:val="es-ES"/>
        </w:rPr>
        <w:lastRenderedPageBreak/>
        <w:t>LỜI CẢM ƠN</w:t>
      </w:r>
      <w:bookmarkEnd w:id="0"/>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 để em có thể vững bước trên con đường học tập và sự nghiệp sau này. Gia đình là niềm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cũng xin cảm ơn đến cô Võ Huỳnh Trâm,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cô.</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2A9BB55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Pr>
          <w:rFonts w:ascii="Times New Roman" w:hAnsi="Times New Roman" w:cs="Times New Roman"/>
          <w:i/>
          <w:sz w:val="26"/>
          <w:szCs w:val="26"/>
          <w:lang w:val="es-ES"/>
        </w:rPr>
        <w:t>3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0</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1608891" w14:textId="036229F0" w:rsidR="0073498A" w:rsidRDefault="005C4524" w:rsidP="005C4524">
      <w:pPr>
        <w:tabs>
          <w:tab w:val="left" w:pos="6570"/>
        </w:tabs>
        <w:ind w:firstLine="720"/>
        <w:rPr>
          <w:rFonts w:ascii="Times New Roman" w:hAnsi="Times New Roman" w:cs="Times New Roman"/>
          <w:sz w:val="26"/>
          <w:szCs w:val="26"/>
        </w:rPr>
      </w:pPr>
      <w:r>
        <w:rPr>
          <w:rFonts w:ascii="Times New Roman" w:hAnsi="Times New Roman" w:cs="Times New Roman"/>
          <w:sz w:val="26"/>
          <w:szCs w:val="26"/>
        </w:rPr>
        <w:tab/>
        <w:t>Đặng Tuấn Huy</w:t>
      </w:r>
    </w:p>
    <w:p w14:paraId="67EF9D5F" w14:textId="77777777" w:rsidR="0073498A" w:rsidRDefault="0073498A">
      <w:pPr>
        <w:rPr>
          <w:rFonts w:ascii="Times New Roman" w:hAnsi="Times New Roman" w:cs="Times New Roman"/>
          <w:sz w:val="26"/>
          <w:szCs w:val="26"/>
        </w:rPr>
      </w:pPr>
      <w:r>
        <w:rPr>
          <w:rFonts w:ascii="Times New Roman" w:hAnsi="Times New Roman" w:cs="Times New Roman"/>
          <w:sz w:val="26"/>
          <w:szCs w:val="26"/>
        </w:rPr>
        <w:br w:type="page"/>
      </w:r>
    </w:p>
    <w:p w14:paraId="48B92F8E" w14:textId="46C5317A" w:rsidR="00B77A15" w:rsidRDefault="0073498A" w:rsidP="00A547AA">
      <w:pPr>
        <w:pStyle w:val="Heading1"/>
        <w:rPr>
          <w:sz w:val="26"/>
          <w:szCs w:val="26"/>
        </w:rPr>
      </w:pPr>
      <w:r>
        <w:rPr>
          <w:sz w:val="26"/>
          <w:szCs w:val="26"/>
        </w:rPr>
        <w:lastRenderedPageBreak/>
        <w:t>TÓM TẮT</w:t>
      </w:r>
    </w:p>
    <w:p w14:paraId="0AEF3305" w14:textId="63B15CED" w:rsidR="00D47A51" w:rsidRPr="00D011A2" w:rsidRDefault="00D47A51" w:rsidP="00D47A51">
      <w:pPr>
        <w:spacing w:line="288" w:lineRule="auto"/>
        <w:ind w:firstLine="720"/>
        <w:jc w:val="both"/>
        <w:rPr>
          <w:rFonts w:ascii="Times New Roman" w:hAnsi="Times New Roman" w:cs="Times New Roman"/>
          <w:sz w:val="26"/>
          <w:szCs w:val="26"/>
        </w:rPr>
      </w:pPr>
      <w:bookmarkStart w:id="1"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 xml:space="preserve">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34FC2DC3" w14:textId="36607E69"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61445E2B" w14:textId="2EDE4761" w:rsidR="003750A6" w:rsidRDefault="003750A6">
      <w:pPr>
        <w:rPr>
          <w:rFonts w:ascii="Times New Roman" w:hAnsi="Times New Roman" w:cs="Times New Roman"/>
          <w:sz w:val="26"/>
          <w:szCs w:val="26"/>
        </w:rPr>
      </w:pPr>
      <w:r>
        <w:rPr>
          <w:rFonts w:ascii="Times New Roman" w:hAnsi="Times New Roman" w:cs="Times New Roman"/>
          <w:sz w:val="26"/>
          <w:szCs w:val="26"/>
        </w:rPr>
        <w:br w:type="page"/>
      </w:r>
    </w:p>
    <w:p w14:paraId="57458D57" w14:textId="1BBA9DCC" w:rsidR="00E747B2" w:rsidRPr="00D011A2" w:rsidRDefault="00E747B2" w:rsidP="00E747B2">
      <w:pPr>
        <w:pStyle w:val="Heading1"/>
        <w:ind w:left="1080"/>
        <w:rPr>
          <w:sz w:val="26"/>
          <w:szCs w:val="26"/>
        </w:rPr>
      </w:pPr>
      <w:r w:rsidRPr="00D011A2">
        <w:rPr>
          <w:sz w:val="26"/>
          <w:szCs w:val="26"/>
        </w:rPr>
        <w:lastRenderedPageBreak/>
        <w:t>PHẦN GIỚI THIỆU</w:t>
      </w:r>
      <w:bookmarkEnd w:id="1"/>
    </w:p>
    <w:p w14:paraId="36DD6F48" w14:textId="118CFD48" w:rsidR="00E9368A"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8324E08"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 xml:space="preserve">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 Hơn thế nữa, khách hàng cần phải tham khảo giá cả sản phẩm, so sánh các mặt hàng khác nhau ở nhiều nơi khác nhau để tìm một mức giá hợp lý nhất. Bên cạnh đó, người ta cần tìm hiểu các đánh giá sản phẩm của nhiều người. Việc này tốn nhiều công sức và thời gian của khách hàng… Và sau đó, các website thương mại điện tử được phát triển để giải quyết các vấn đề thực tiễn trên. Giúp khách hàng so sánh sản phẩm, tìm hiểu hiểu thông tin sản phẩm và giao dịch mua bán trực tuyến, tạo kết nối giữa khách hàng với người bán là những mục tiêu quan trọng mà hệ thống thương mại điện tử mang lại. Với một máy tính, hoặc điện thoại thông minh có kết nối Internet, chỉ với một cái click chuột vào website thương mại điện tử, chúng ta có thể có nhiều thông tin về sản phẩm mà người dùng quan tâm cũng như thực hiện các giao dịch mua bán giữa khách hàng và người bán. Thấy được những lợi ích thiết thực mà website thương mại điện tử mạng lại cho khách hàng và người bán nên phát triển những website thương mại để thúc đẩy việc trao đổi mua bán là một việc cần thiết </w:t>
      </w:r>
    </w:p>
    <w:p w14:paraId="4CE85961"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hi phát triển hệ thống “Website bán túi xách – ba lô (BagBag)” sẽ mang đến nhiều lợi ích cho cửa hàng BagBag như: nâng cao hình ảnh về một doanh nghiệp uy tín và chuyên nghiệp với khách hàng, tiếp cận khách hàng một cách dễ dàng, tiết kiệm được nhiều chi phí như quảng cáo, trưng bày, tăng doanh thu cho cửa hàng. Ngoài ra, cửa hàng còn có thể quản lý thông tin sản phẩm, nhân viên, chương trình khuyến mãi và thực hiện báo cáo thống kê. Như thế, mọi hoạt động quản lý cửa hàng đều được số hóa, tiết kiệm thêm được chi phí, cũng như không gian lưu trữ tài liệu. Đối với khách hàng, họ có thể truy cập từ bất cứ đâu để tra cứu, và mua hàng không bị giới hàng bởi khoảng cách vật lý, đánh giá và phản hồi ý kiến với cửa hàng, đơn giản hóa các hoạt động mua sắm, và đảm bảo độ tin cậy khi thực hiện giao dịch thông qua cổng thanh toán trực tuyến của Ngân lượng - là phương thức thanh toán rất được ưa chuộng trên thị trường thương mại điện tử ngày nay ở Việt Nam. Ứng dụng này được phát triển trên nền tảng ASP.NET MVC một công nghệ mới ra đời thay thế cho WebForm truyền thống</w:t>
      </w:r>
    </w:p>
    <w:p w14:paraId="08B9BB3A"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ết luận, website bán túi xách - balo trực tuyến BagBag là một website có tính khả thi cao, có thể áp dụng ngoài thực tế đời sống.</w:t>
      </w:r>
    </w:p>
    <w:p w14:paraId="68DD70F8" w14:textId="77777777" w:rsidR="00E747B2" w:rsidRPr="00E747B2" w:rsidRDefault="00E747B2" w:rsidP="00E747B2">
      <w:pPr>
        <w:spacing w:after="0"/>
        <w:rPr>
          <w:rFonts w:ascii="Times New Roman" w:hAnsi="Times New Roman" w:cs="Times New Roman"/>
          <w:sz w:val="26"/>
          <w:szCs w:val="26"/>
        </w:rPr>
      </w:pPr>
    </w:p>
    <w:p w14:paraId="5C706A93" w14:textId="4CD509B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Lịch sử giải quyết vấn đề</w:t>
      </w:r>
    </w:p>
    <w:p w14:paraId="1E81A3AB" w14:textId="66F051DC" w:rsidR="00413796" w:rsidRPr="00413796" w:rsidRDefault="00413796" w:rsidP="00413796">
      <w:pPr>
        <w:spacing w:line="288" w:lineRule="auto"/>
        <w:ind w:left="90" w:firstLine="900"/>
        <w:rPr>
          <w:rFonts w:ascii="Times New Roman" w:hAnsi="Times New Roman" w:cs="Times New Roman"/>
          <w:sz w:val="26"/>
          <w:szCs w:val="26"/>
          <w:lang w:val="es-ES"/>
        </w:rPr>
      </w:pPr>
      <w:r w:rsidRPr="00413796">
        <w:rPr>
          <w:rFonts w:ascii="Times New Roman" w:hAnsi="Times New Roman" w:cs="Times New Roman"/>
          <w:sz w:val="26"/>
          <w:szCs w:val="26"/>
          <w:lang w:val="es-ES"/>
        </w:rPr>
        <w:t xml:space="preserve">Hiện tại, trên thế giới cũng như tại Việt Nam có rất nhiều website thương mại điện tử áp dụng cho nhiều mặt hàng trong đó có website bán </w:t>
      </w:r>
      <w:r w:rsidR="001D32D0">
        <w:rPr>
          <w:rFonts w:ascii="Times New Roman" w:hAnsi="Times New Roman" w:cs="Times New Roman"/>
          <w:sz w:val="26"/>
          <w:szCs w:val="26"/>
          <w:lang w:val="es-ES"/>
        </w:rPr>
        <w:t>balo-túi xách</w:t>
      </w:r>
      <w:r w:rsidRPr="00413796">
        <w:rPr>
          <w:rFonts w:ascii="Times New Roman" w:hAnsi="Times New Roman" w:cs="Times New Roman"/>
          <w:sz w:val="26"/>
          <w:szCs w:val="26"/>
          <w:lang w:val="es-ES"/>
        </w:rPr>
        <w:t xml:space="preserve">… Ở Việt Nam, những website </w:t>
      </w:r>
      <w:r w:rsidR="001D32D0">
        <w:rPr>
          <w:rFonts w:ascii="Times New Roman" w:hAnsi="Times New Roman" w:cs="Times New Roman"/>
          <w:sz w:val="26"/>
          <w:szCs w:val="26"/>
          <w:lang w:val="es-ES"/>
        </w:rPr>
        <w:t xml:space="preserve">nổi tiếng </w:t>
      </w:r>
      <w:r w:rsidRPr="00413796">
        <w:rPr>
          <w:rFonts w:ascii="Times New Roman" w:hAnsi="Times New Roman" w:cs="Times New Roman"/>
          <w:sz w:val="26"/>
          <w:szCs w:val="26"/>
          <w:lang w:val="es-ES"/>
        </w:rPr>
        <w:t>có thể kể đến như</w:t>
      </w:r>
      <w:r w:rsidR="001D32D0">
        <w:rPr>
          <w:rFonts w:ascii="Times New Roman" w:hAnsi="Times New Roman" w:cs="Times New Roman"/>
          <w:sz w:val="26"/>
          <w:szCs w:val="26"/>
          <w:lang w:val="es-ES"/>
        </w:rPr>
        <w:t>:</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Samsonite</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Robins</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Artic</w:t>
      </w:r>
      <w:r w:rsidRPr="00413796">
        <w:rPr>
          <w:rFonts w:ascii="Times New Roman" w:hAnsi="Times New Roman" w:cs="Times New Roman"/>
          <w:sz w:val="26"/>
          <w:szCs w:val="26"/>
          <w:lang w:val="es-ES"/>
        </w:rPr>
        <w:t xml:space="preserve">… những website này giới thiệu </w:t>
      </w:r>
      <w:r w:rsidR="001D32D0">
        <w:rPr>
          <w:rFonts w:ascii="Times New Roman" w:hAnsi="Times New Roman" w:cs="Times New Roman"/>
          <w:sz w:val="26"/>
          <w:szCs w:val="26"/>
          <w:lang w:val="es-ES"/>
        </w:rPr>
        <w:t>các loại túi xách, ba lô</w:t>
      </w:r>
      <w:r w:rsidRPr="00413796">
        <w:rPr>
          <w:rFonts w:ascii="Times New Roman" w:hAnsi="Times New Roman" w:cs="Times New Roman"/>
          <w:sz w:val="26"/>
          <w:szCs w:val="26"/>
          <w:lang w:val="es-ES"/>
        </w:rPr>
        <w:t xml:space="preserve"> đang kinh doanh với ít thông tin chi tiết của mặt hàng và không hỗ trợ chức năng đặt hàng và mua bán bằng hình thức thanh toán trực tuyến cho người dùng.</w:t>
      </w:r>
    </w:p>
    <w:p w14:paraId="7ECABCA4" w14:textId="780C95C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0AD71956" w14:textId="77777777"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Xây dựng được một ứng dụng cung cấp các tính năng cần thiết của môt website thương mại điện tử:  Tạo ra một ứng dụng trên nền web tương thích với nhiều thiết bị như: Smart Phone, IPad, PC, Laptop…. Phát triển các tính năng đơn giản dễ dàng triển khai vào thực tế</w:t>
      </w:r>
    </w:p>
    <w:p w14:paraId="78F3A160" w14:textId="31643038"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 xml:space="preserve">Ứng dụng cung cấp các tính năng: Mua bán thanh toán sản phẩm trực tiếp, trực tuyến. Giao diện thân thiện dễ nhìn. </w:t>
      </w:r>
    </w:p>
    <w:p w14:paraId="4DDE6487" w14:textId="2143D21B"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03E2A935"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Đối tượng nghiên cứu:</w:t>
      </w:r>
    </w:p>
    <w:p w14:paraId="29820ED4"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Nghiên cứu về hoạt động kinh doanh trên mạng Internet, phương thức mua bán hàng trực tuyến và thanh toán trực tuyến.</w:t>
      </w:r>
    </w:p>
    <w:p w14:paraId="7D7F93CF" w14:textId="04242D79"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Nghiên cứu về ASP.Net</w:t>
      </w:r>
      <w:r>
        <w:rPr>
          <w:rFonts w:ascii="Times New Roman" w:hAnsi="Times New Roman" w:cs="Times New Roman"/>
          <w:sz w:val="26"/>
          <w:szCs w:val="26"/>
        </w:rPr>
        <w:t xml:space="preserve"> MVC</w:t>
      </w:r>
      <w:r w:rsidRPr="00D011A2">
        <w:rPr>
          <w:rFonts w:ascii="Times New Roman" w:hAnsi="Times New Roman" w:cs="Times New Roman"/>
          <w:sz w:val="26"/>
          <w:szCs w:val="26"/>
        </w:rPr>
        <w:t>, HTML5, SQL, Bootstrap.</w:t>
      </w:r>
    </w:p>
    <w:p w14:paraId="22566044" w14:textId="45DBF6B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ìm hiểu cách làm việc với Visual Studio 201</w:t>
      </w:r>
      <w:r>
        <w:rPr>
          <w:rFonts w:ascii="Times New Roman" w:hAnsi="Times New Roman" w:cs="Times New Roman"/>
          <w:sz w:val="26"/>
          <w:szCs w:val="26"/>
        </w:rPr>
        <w:t>7</w:t>
      </w:r>
      <w:r w:rsidRPr="00D011A2">
        <w:rPr>
          <w:rFonts w:ascii="Times New Roman" w:hAnsi="Times New Roman" w:cs="Times New Roman"/>
          <w:sz w:val="26"/>
          <w:szCs w:val="26"/>
        </w:rPr>
        <w:t>, SQL Server 201</w:t>
      </w:r>
      <w:r>
        <w:rPr>
          <w:rFonts w:ascii="Times New Roman" w:hAnsi="Times New Roman" w:cs="Times New Roman"/>
          <w:sz w:val="26"/>
          <w:szCs w:val="26"/>
        </w:rPr>
        <w:t>7</w:t>
      </w:r>
      <w:r w:rsidRPr="00D011A2">
        <w:rPr>
          <w:rFonts w:ascii="Times New Roman" w:hAnsi="Times New Roman" w:cs="Times New Roman"/>
          <w:sz w:val="26"/>
          <w:szCs w:val="26"/>
        </w:rPr>
        <w:t>.</w:t>
      </w:r>
    </w:p>
    <w:p w14:paraId="66B7D21D"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Phạm vi nghiên cứu:</w:t>
      </w:r>
    </w:p>
    <w:p w14:paraId="35049254" w14:textId="597FF376"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Xây dựng website quản lý sản phẩm - mặt hàng là </w:t>
      </w:r>
      <w:r w:rsidR="0070448D">
        <w:rPr>
          <w:rFonts w:ascii="Times New Roman" w:hAnsi="Times New Roman" w:cs="Times New Roman"/>
          <w:sz w:val="26"/>
          <w:szCs w:val="26"/>
        </w:rPr>
        <w:t>balo túi xách</w:t>
      </w:r>
      <w:r w:rsidRPr="00D011A2">
        <w:rPr>
          <w:rFonts w:ascii="Times New Roman" w:hAnsi="Times New Roman" w:cs="Times New Roman"/>
          <w:sz w:val="26"/>
          <w:szCs w:val="26"/>
        </w:rPr>
        <w:t>, nhân viên, chương trình khuyến mãi, báo cáo thống kê.</w:t>
      </w:r>
    </w:p>
    <w:p w14:paraId="0B6E7AA8"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Ứng dụng cổng thanh toán trực tuyến của Ngân Lượng.</w:t>
      </w:r>
    </w:p>
    <w:p w14:paraId="04AF55FC" w14:textId="7133F83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5FACC7F" w14:textId="77777777" w:rsidR="009A3143" w:rsidRPr="009A3143" w:rsidRDefault="009A3143" w:rsidP="009A3143">
      <w:pPr>
        <w:numPr>
          <w:ilvl w:val="0"/>
          <w:numId w:val="3"/>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Nội dung nghiên cứu của đề tài: </w:t>
      </w:r>
    </w:p>
    <w:p w14:paraId="4183F762"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h các trang web thương mại điện thử vận hành</w:t>
      </w:r>
    </w:p>
    <w:p w14:paraId="7EB63CDF"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về các ngôn ngữ dùng trong website application (ASP.NET, HTML5, CSS, JavaScript, LingQ….), tìm hiểu và các công cụ hổ trợ việc lập trình (GOOGLE CHROME, Git Base…)</w:t>
      </w:r>
    </w:p>
    <w:p w14:paraId="304A21C9"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ử dụng IDE Visual Studio 2017</w:t>
      </w:r>
    </w:p>
    <w:p w14:paraId="26FEEFB7"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ự dụng GitHub, GitKraken, để bảo lưu mã nguồn</w:t>
      </w:r>
    </w:p>
    <w:p w14:paraId="71C60675" w14:textId="77777777" w:rsidR="009A3143" w:rsidRPr="009A3143" w:rsidRDefault="009A3143" w:rsidP="009A3143">
      <w:pPr>
        <w:spacing w:after="0"/>
        <w:rPr>
          <w:rFonts w:ascii="Times New Roman" w:hAnsi="Times New Roman" w:cs="Times New Roman"/>
          <w:b/>
          <w:sz w:val="26"/>
          <w:szCs w:val="26"/>
        </w:rPr>
      </w:pPr>
    </w:p>
    <w:p w14:paraId="3D6318B9" w14:textId="03F22B4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67C209E3"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lastRenderedPageBreak/>
        <w:t>Hoàn chỉnh được ứng dụng Web BagBag</w:t>
      </w:r>
    </w:p>
    <w:p w14:paraId="1590B312" w14:textId="634819C9" w:rsidR="003061C3" w:rsidRPr="003061C3" w:rsidRDefault="003061C3" w:rsidP="003061C3">
      <w:pPr>
        <w:pStyle w:val="ListParagrap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08A5B12C" w:rsidR="003061C3" w:rsidRPr="003061C3" w:rsidRDefault="003061C3" w:rsidP="003061C3">
      <w:pPr>
        <w:numPr>
          <w:ilvl w:val="0"/>
          <w:numId w:val="8"/>
        </w:numPr>
        <w:spacing w:line="256" w:lineRule="auto"/>
        <w:rPr>
          <w:rFonts w:ascii="Times New Roman" w:hAnsi="Times New Roman" w:cs="Times New Roman"/>
          <w:b/>
          <w:i/>
          <w:sz w:val="26"/>
          <w:szCs w:val="26"/>
        </w:rPr>
      </w:pPr>
      <w:r w:rsidRPr="003061C3">
        <w:rPr>
          <w:rFonts w:ascii="Times New Roman" w:hAnsi="Times New Roman" w:cs="Times New Roman"/>
          <w:b/>
          <w:i/>
          <w:sz w:val="26"/>
          <w:szCs w:val="26"/>
        </w:rPr>
        <w:t xml:space="preserve">Sản </w:t>
      </w:r>
      <w:r w:rsidR="00242233" w:rsidRPr="003061C3">
        <w:rPr>
          <w:rFonts w:ascii="Times New Roman" w:hAnsi="Times New Roman" w:cs="Times New Roman"/>
          <w:b/>
          <w:i/>
          <w:sz w:val="26"/>
          <w:szCs w:val="26"/>
        </w:rPr>
        <w:t>phẩm:</w:t>
      </w:r>
      <w:r w:rsidRPr="003061C3">
        <w:rPr>
          <w:rFonts w:ascii="Times New Roman" w:hAnsi="Times New Roman" w:cs="Times New Roman"/>
          <w:b/>
          <w:i/>
          <w:sz w:val="26"/>
          <w:szCs w:val="26"/>
        </w:rPr>
        <w:t xml:space="preserve"> Túi xách, balo và các loại túi thời trang khác</w:t>
      </w:r>
    </w:p>
    <w:p w14:paraId="4FB49B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nhà cung cấp: Hiển thị danh sách, tìm kiếm, thêm nhà cung cấp, sửa nhà cung cấp, xóa nhà cung cấp.</w:t>
      </w:r>
    </w:p>
    <w:p w14:paraId="5EBB739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584D931C"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sản phẩm: Hiển thị danh sách, tìm kiếm, thêm sản phẩm, sửa thông tin sản phẩm, xóa sản phẩm.</w:t>
      </w:r>
    </w:p>
    <w:p w14:paraId="331188AB"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hình ảnh sản phẩm: Hiển thị danh sách, Thêm hình ảnh và xóa hình ảnh.</w:t>
      </w:r>
    </w:p>
    <w:p w14:paraId="42B4C66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hông tin khách hàng: Hiển thị danh sách khách hàng, tìm kiếm thông tin khách hàng</w:t>
      </w:r>
    </w:p>
    <w:p w14:paraId="2C2B9BA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1FFE5D4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in tức hằng ngày: Thêm 1 tin tức, tìm kiếm, cập nhật lại tin tức, xóa tin tức cũ</w:t>
      </w:r>
    </w:p>
    <w:p w14:paraId="7C4C8A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chi nhánh của website Bag Bag</w:t>
      </w:r>
    </w:p>
    <w:p w14:paraId="1F752AB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đơn hàng</w:t>
      </w:r>
    </w:p>
    <w:p w14:paraId="6CF5A04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p>
    <w:p w14:paraId="2611A04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 xml:space="preserve">Danh thu </w:t>
      </w:r>
    </w:p>
    <w:p w14:paraId="0D3F76E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56C22A7A"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Feedback</w:t>
      </w:r>
    </w:p>
    <w:p w14:paraId="71E475FD" w14:textId="77777777" w:rsidR="003061C3" w:rsidRPr="003061C3" w:rsidRDefault="003061C3" w:rsidP="003061C3">
      <w:pPr>
        <w:numPr>
          <w:ilvl w:val="0"/>
          <w:numId w:val="6"/>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khách hàng</w:t>
      </w:r>
    </w:p>
    <w:p w14:paraId="648F6B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Đăng ký: Tạo tài khoản </w:t>
      </w:r>
    </w:p>
    <w:p w14:paraId="6D26E80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Đăng nhập</w:t>
      </w:r>
    </w:p>
    <w:p w14:paraId="08A0C8A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thông tin khách hàng</w:t>
      </w:r>
    </w:p>
    <w:p w14:paraId="1B3ECD2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ên mật khẩu </w:t>
      </w:r>
      <w:r w:rsidRPr="003061C3">
        <w:rPr>
          <w:rFonts w:ascii="Times New Roman" w:hAnsi="Times New Roman" w:cs="Times New Roman"/>
          <w:sz w:val="26"/>
          <w:szCs w:val="26"/>
        </w:rPr>
        <w:sym w:font="Wingdings" w:char="F0F0"/>
      </w:r>
      <w:r w:rsidRPr="003061C3">
        <w:rPr>
          <w:rFonts w:ascii="Times New Roman" w:hAnsi="Times New Roman" w:cs="Times New Roman"/>
          <w:sz w:val="26"/>
          <w:szCs w:val="26"/>
        </w:rPr>
        <w:t xml:space="preserve"> Lấy lại mật khẩu</w:t>
      </w:r>
    </w:p>
    <w:p w14:paraId="5350BE6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Xem sản phẩm</w:t>
      </w:r>
    </w:p>
    <w:p w14:paraId="5BA698C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21406FE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Sản phẩm theo danh mục, </w:t>
      </w:r>
    </w:p>
    <w:p w14:paraId="4010ACD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ìm kiếm</w:t>
      </w:r>
    </w:p>
    <w:p w14:paraId="5AC333A8"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Mua hàng</w:t>
      </w:r>
    </w:p>
    <w:p w14:paraId="0DA18A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êm vào giỏ hàng</w:t>
      </w:r>
    </w:p>
    <w:p w14:paraId="09483BA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giỏ hàng</w:t>
      </w:r>
    </w:p>
    <w:p w14:paraId="33248CF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tin tức mới</w:t>
      </w:r>
    </w:p>
    <w:p w14:paraId="1C41CFA1"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Liên hệ</w:t>
      </w:r>
    </w:p>
    <w:p w14:paraId="00ABACEA" w14:textId="64E9D3BD" w:rsidR="00E747B2" w:rsidRPr="003061C3" w:rsidRDefault="00E747B2" w:rsidP="003061C3">
      <w:pPr>
        <w:pStyle w:val="ListParagrap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t>Bố cục</w:t>
      </w:r>
    </w:p>
    <w:p w14:paraId="1F42C781" w14:textId="2B00AFB0"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Pr>
          <w:rFonts w:ascii="Times New Roman" w:hAnsi="Times New Roman" w:cs="Times New Roman"/>
          <w:sz w:val="26"/>
          <w:szCs w:val="26"/>
        </w:rPr>
        <w:t xml:space="preserve">tiểu </w:t>
      </w:r>
      <w:r w:rsidR="00426A1A">
        <w:rPr>
          <w:rFonts w:ascii="Times New Roman" w:hAnsi="Times New Roman" w:cs="Times New Roman"/>
          <w:sz w:val="26"/>
          <w:szCs w:val="26"/>
        </w:rPr>
        <w:t xml:space="preserve">luận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ListParagrap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lastRenderedPageBreak/>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ListParagrap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3061C3" w:rsidRDefault="003061C3" w:rsidP="003061C3">
      <w:pPr>
        <w:pStyle w:val="Heading1"/>
        <w:ind w:left="1080"/>
        <w:rPr>
          <w:sz w:val="26"/>
          <w:szCs w:val="26"/>
        </w:rPr>
      </w:pPr>
      <w:r>
        <w:rPr>
          <w:sz w:val="26"/>
          <w:szCs w:val="26"/>
        </w:rPr>
        <w:lastRenderedPageBreak/>
        <w:t>PHẦN NỘI DUNG</w:t>
      </w:r>
    </w:p>
    <w:p w14:paraId="77C8F753" w14:textId="17B3BF6C" w:rsidR="003061C3" w:rsidRDefault="003061C3" w:rsidP="003061C3">
      <w:pPr>
        <w:pStyle w:val="Heading2"/>
        <w:rPr>
          <w:rFonts w:ascii="Times New Roman" w:hAnsi="Times New Roman" w:cs="Times New Roman"/>
          <w:b/>
          <w:color w:val="auto"/>
        </w:rPr>
      </w:pPr>
      <w:bookmarkStart w:id="2" w:name="_Toc514011848"/>
      <w:r w:rsidRPr="003061C3">
        <w:rPr>
          <w:rFonts w:ascii="Times New Roman" w:hAnsi="Times New Roman" w:cs="Times New Roman"/>
          <w:b/>
          <w:color w:val="auto"/>
        </w:rPr>
        <w:t>Chương 1: MÔ TẢ BÀI TOÁN</w:t>
      </w:r>
      <w:bookmarkEnd w:id="2"/>
    </w:p>
    <w:p w14:paraId="3E937041" w14:textId="11703F68" w:rsidR="000D7128" w:rsidRDefault="00A46A37" w:rsidP="00F97102">
      <w:pPr>
        <w:pStyle w:val="Heading3"/>
        <w:numPr>
          <w:ilvl w:val="1"/>
          <w:numId w:val="13"/>
        </w:numPr>
        <w:rPr>
          <w:rFonts w:ascii="Times New Roman" w:hAnsi="Times New Roman" w:cs="Times New Roman"/>
          <w:b/>
          <w:color w:val="auto"/>
        </w:rPr>
      </w:pPr>
      <w:bookmarkStart w:id="3" w:name="_Toc514011849"/>
      <w:r w:rsidRPr="00EF7444">
        <w:rPr>
          <w:rFonts w:ascii="Times New Roman" w:hAnsi="Times New Roman" w:cs="Times New Roman"/>
          <w:b/>
          <w:color w:val="auto"/>
        </w:rPr>
        <w:t>Mô tả chi tiết bài toán</w:t>
      </w:r>
      <w:bookmarkEnd w:id="3"/>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F97102">
      <w:pPr>
        <w:pStyle w:val="ListParagraph"/>
        <w:numPr>
          <w:ilvl w:val="0"/>
          <w:numId w:val="14"/>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FAD2816"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40E7A1FE"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Feedback</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Cập nhật thông tin khách hàng</w:t>
      </w:r>
    </w:p>
    <w:p w14:paraId="242903F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ên mật khẩu </w:t>
      </w:r>
      <w:r w:rsidRPr="000D7128">
        <w:rPr>
          <w:rFonts w:ascii="Times New Roman" w:hAnsi="Times New Roman" w:cs="Times New Roman"/>
          <w:sz w:val="26"/>
          <w:szCs w:val="26"/>
        </w:rPr>
        <w:sym w:font="Wingdings" w:char="F0F0"/>
      </w:r>
      <w:r w:rsidRPr="000D7128">
        <w:rPr>
          <w:rFonts w:ascii="Times New Roman" w:hAnsi="Times New Roman" w:cs="Times New Roman"/>
          <w:sz w:val="26"/>
          <w:szCs w:val="26"/>
        </w:rPr>
        <w:t xml:space="preserve"> Lấy lại mật khẩu</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F97102">
      <w:pPr>
        <w:pStyle w:val="Heading3"/>
        <w:numPr>
          <w:ilvl w:val="1"/>
          <w:numId w:val="13"/>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Các chức năng của sản phẩm</w:t>
      </w:r>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F97102">
      <w:pPr>
        <w:pStyle w:val="ListParagraph"/>
        <w:numPr>
          <w:ilvl w:val="0"/>
          <w:numId w:val="15"/>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4AAF831" w:rsidR="00B77348" w:rsidRDefault="00AA1F46" w:rsidP="00F97102">
      <w:pPr>
        <w:pStyle w:val="ListParagraph"/>
        <w:numPr>
          <w:ilvl w:val="0"/>
          <w:numId w:val="16"/>
        </w:numPr>
        <w:spacing w:line="256" w:lineRule="auto"/>
        <w:rPr>
          <w:rFonts w:ascii="Times New Roman" w:hAnsi="Times New Roman" w:cs="Times New Roman"/>
          <w:sz w:val="24"/>
          <w:szCs w:val="24"/>
        </w:rPr>
      </w:pPr>
      <w:r>
        <w:rPr>
          <w:noProof/>
        </w:rPr>
        <w:object w:dxaOrig="1440" w:dyaOrig="1440" w14:anchorId="40E83D90">
          <v:shape id="_x0000_s1033" type="#_x0000_t75" style="position:absolute;left:0;text-align:left;margin-left:0;margin-top:23.6pt;width:401.25pt;height:263.25pt;z-index:251677696;mso-position-horizontal:center;mso-position-horizontal-relative:text;mso-position-vertical:absolute;mso-position-vertical-relative:text">
            <v:imagedata r:id="rId20" o:title=""/>
            <w10:wrap type="square"/>
          </v:shape>
          <o:OLEObject Type="Embed" ProgID="Visio.Drawing.15" ShapeID="_x0000_s1033" DrawAspect="Content" ObjectID="_1603350012" r:id="rId21"/>
        </w:object>
      </w:r>
      <w:r w:rsidR="00B77348">
        <w:rPr>
          <w:rFonts w:ascii="Times New Roman" w:hAnsi="Times New Roman" w:cs="Times New Roman"/>
          <w:sz w:val="24"/>
          <w:szCs w:val="24"/>
        </w:rPr>
        <w:t>Cây chức năng</w:t>
      </w:r>
    </w:p>
    <w:p w14:paraId="2102CFB7" w14:textId="7C77A2BC" w:rsidR="00227C98" w:rsidRPr="00227C98" w:rsidRDefault="00227C98" w:rsidP="00227C98">
      <w:pPr>
        <w:spacing w:line="256" w:lineRule="auto"/>
        <w:rPr>
          <w:rFonts w:ascii="Times New Roman" w:hAnsi="Times New Roman" w:cs="Times New Roman"/>
          <w:sz w:val="24"/>
          <w:szCs w:val="24"/>
        </w:rPr>
      </w:pP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F97102">
      <w:pPr>
        <w:pStyle w:val="ListParagrap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6C3CC94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1E2D3F1C" w:rsidR="00E73180" w:rsidRPr="00227C98"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25DBF136"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4D62B8AE" w14:textId="77777777" w:rsidR="009C2D80" w:rsidRDefault="009C2D80">
      <w:pPr>
        <w:rPr>
          <w:rFonts w:ascii="Times New Roman" w:hAnsi="Times New Roman" w:cs="Times New Roman"/>
          <w:b/>
          <w:sz w:val="24"/>
          <w:szCs w:val="24"/>
        </w:rPr>
      </w:pPr>
      <w:r>
        <w:rPr>
          <w:rFonts w:ascii="Times New Roman" w:hAnsi="Times New Roman" w:cs="Times New Roman"/>
          <w:b/>
          <w:sz w:val="24"/>
          <w:szCs w:val="24"/>
        </w:rPr>
        <w:br w:type="page"/>
      </w:r>
    </w:p>
    <w:p w14:paraId="6DA56AFA" w14:textId="6316688A" w:rsidR="006A77D4" w:rsidRDefault="006A77D4"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Thành Viên</w:t>
      </w:r>
    </w:p>
    <w:p w14:paraId="6DB55118" w14:textId="1E0BF70C" w:rsidR="006A77D4" w:rsidRDefault="006A77D4" w:rsidP="00F97102">
      <w:pPr>
        <w:pStyle w:val="ListParagraph"/>
        <w:numPr>
          <w:ilvl w:val="0"/>
          <w:numId w:val="18"/>
        </w:numPr>
        <w:spacing w:line="256" w:lineRule="auto"/>
        <w:rPr>
          <w:rFonts w:ascii="Times New Roman" w:hAnsi="Times New Roman" w:cs="Times New Roman"/>
          <w:sz w:val="24"/>
          <w:szCs w:val="24"/>
        </w:rPr>
      </w:pPr>
      <w:r w:rsidRPr="006A77D4">
        <w:rPr>
          <w:rFonts w:ascii="Times New Roman" w:hAnsi="Times New Roman" w:cs="Times New Roman"/>
          <w:sz w:val="24"/>
          <w:szCs w:val="24"/>
        </w:rPr>
        <w:t>Cây chức năng</w:t>
      </w:r>
    </w:p>
    <w:p w14:paraId="1EE1AA1C" w14:textId="4D929CF6" w:rsidR="002B36EE" w:rsidRPr="002B36EE" w:rsidRDefault="00AA1F46" w:rsidP="00A14EA2">
      <w:pPr>
        <w:pStyle w:val="ListParagraph"/>
        <w:spacing w:line="256" w:lineRule="auto"/>
        <w:jc w:val="center"/>
        <w:rPr>
          <w:rFonts w:ascii="Times New Roman" w:hAnsi="Times New Roman" w:cs="Times New Roman"/>
          <w:b/>
          <w:i/>
          <w:sz w:val="24"/>
          <w:szCs w:val="24"/>
        </w:rPr>
      </w:pPr>
      <w:r>
        <w:rPr>
          <w:noProof/>
        </w:rPr>
        <w:object w:dxaOrig="1440" w:dyaOrig="1440" w14:anchorId="48683754">
          <v:shape id="_x0000_s1034" type="#_x0000_t75" style="position:absolute;left:0;text-align:left;margin-left:-2.25pt;margin-top:11.6pt;width:453pt;height:475.5pt;z-index:251679744;mso-position-horizontal-relative:text;mso-position-vertical-relative:text">
            <v:imagedata r:id="rId22" o:title=""/>
            <w10:wrap type="square"/>
          </v:shape>
          <o:OLEObject Type="Embed" ProgID="Visio.Drawing.15" ShapeID="_x0000_s1034" DrawAspect="Content" ObjectID="_1603350013" r:id="rId23"/>
        </w:object>
      </w:r>
      <w:r w:rsidR="002B36EE" w:rsidRPr="002B36EE">
        <w:rPr>
          <w:rFonts w:ascii="Times New Roman" w:hAnsi="Times New Roman" w:cs="Times New Roman"/>
          <w:b/>
          <w:i/>
          <w:sz w:val="24"/>
          <w:szCs w:val="24"/>
        </w:rPr>
        <w:t xml:space="preserve">Hình </w:t>
      </w:r>
      <w:r w:rsidR="002B36EE">
        <w:rPr>
          <w:rFonts w:ascii="Times New Roman" w:hAnsi="Times New Roman" w:cs="Times New Roman"/>
          <w:b/>
          <w:i/>
          <w:sz w:val="24"/>
          <w:szCs w:val="24"/>
        </w:rPr>
        <w:t>2</w:t>
      </w:r>
      <w:r w:rsidR="002B36EE"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1801F2C0" w14:textId="7AE88FE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2B54A6C5"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18FC02F" w:rsidR="0078245E" w:rsidRDefault="00AA1F46" w:rsidP="00F97102">
      <w:pPr>
        <w:pStyle w:val="ListParagraph"/>
        <w:numPr>
          <w:ilvl w:val="0"/>
          <w:numId w:val="18"/>
        </w:numPr>
        <w:spacing w:line="256" w:lineRule="auto"/>
        <w:rPr>
          <w:rFonts w:ascii="Times New Roman" w:hAnsi="Times New Roman" w:cs="Times New Roman"/>
          <w:sz w:val="24"/>
          <w:szCs w:val="24"/>
        </w:rPr>
      </w:pPr>
      <w:r>
        <w:rPr>
          <w:noProof/>
        </w:rPr>
        <w:object w:dxaOrig="1440" w:dyaOrig="1440" w14:anchorId="3B0C82A0">
          <v:shape id="_x0000_s1035" type="#_x0000_t75" style="position:absolute;left:0;text-align:left;margin-left:8.25pt;margin-top:22.3pt;width:436.9pt;height:560pt;z-index:251681792;mso-position-horizontal-relative:text;mso-position-vertical-relative:text">
            <v:imagedata r:id="rId24" o:title=""/>
            <w10:wrap type="square"/>
          </v:shape>
          <o:OLEObject Type="Embed" ProgID="Visio.Drawing.15" ShapeID="_x0000_s1035" DrawAspect="Content" ObjectID="_1603350014" r:id="rId25"/>
        </w:object>
      </w:r>
      <w:r w:rsidR="0078245E">
        <w:rPr>
          <w:rFonts w:ascii="Times New Roman" w:hAnsi="Times New Roman" w:cs="Times New Roman"/>
          <w:sz w:val="24"/>
          <w:szCs w:val="24"/>
        </w:rPr>
        <w:t>Cây chức năng</w:t>
      </w:r>
    </w:p>
    <w:p w14:paraId="4979EE6D" w14:textId="6E4AD600" w:rsidR="009B3DA2" w:rsidRPr="009B3DA2" w:rsidRDefault="009B3DA2" w:rsidP="009B3DA2">
      <w:pPr>
        <w:spacing w:line="256" w:lineRule="auto"/>
        <w:rPr>
          <w:rFonts w:ascii="Times New Roman" w:hAnsi="Times New Roman" w:cs="Times New Roman"/>
          <w:sz w:val="24"/>
          <w:szCs w:val="24"/>
        </w:rPr>
      </w:pPr>
    </w:p>
    <w:p w14:paraId="6D3E1CF5" w14:textId="5E4E645D"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70A747F7"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6A5F9C84" w14:textId="5925D667" w:rsidR="009F5B40"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F97102">
      <w:pPr>
        <w:pStyle w:val="ListParagraph"/>
        <w:numPr>
          <w:ilvl w:val="0"/>
          <w:numId w:val="15"/>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B66755F" w:rsidR="007E6AAE" w:rsidRDefault="00AA1F46" w:rsidP="00F97102">
      <w:pPr>
        <w:pStyle w:val="ListParagraph"/>
        <w:numPr>
          <w:ilvl w:val="0"/>
          <w:numId w:val="18"/>
        </w:numPr>
        <w:spacing w:line="256" w:lineRule="auto"/>
        <w:rPr>
          <w:rFonts w:ascii="Times New Roman" w:hAnsi="Times New Roman" w:cs="Times New Roman"/>
          <w:sz w:val="24"/>
          <w:szCs w:val="24"/>
        </w:rPr>
      </w:pPr>
      <w:r>
        <w:rPr>
          <w:noProof/>
        </w:rPr>
        <w:object w:dxaOrig="1440" w:dyaOrig="1440" w14:anchorId="4F546147">
          <v:shape id="_x0000_s1036" type="#_x0000_t75" style="position:absolute;left:0;text-align:left;margin-left:33pt;margin-top:23.8pt;width:402pt;height:566pt;z-index:251683840;mso-position-horizontal-relative:text;mso-position-vertical-relative:text">
            <v:imagedata r:id="rId26" o:title=""/>
            <w10:wrap type="square"/>
          </v:shape>
          <o:OLEObject Type="Embed" ProgID="Visio.Drawing.15" ShapeID="_x0000_s1036" DrawAspect="Content" ObjectID="_1603350015" r:id="rId27"/>
        </w:object>
      </w:r>
      <w:r w:rsidR="007E6AAE" w:rsidRPr="0010023A">
        <w:rPr>
          <w:rFonts w:ascii="Times New Roman" w:hAnsi="Times New Roman" w:cs="Times New Roman"/>
          <w:sz w:val="24"/>
          <w:szCs w:val="24"/>
        </w:rPr>
        <w:t>Cây chức năng</w:t>
      </w:r>
    </w:p>
    <w:p w14:paraId="367BE0D8" w14:textId="7679AA9F"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70FA3F97"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F97102">
      <w:pPr>
        <w:pStyle w:val="ListParagraph"/>
        <w:numPr>
          <w:ilvl w:val="0"/>
          <w:numId w:val="18"/>
        </w:numPr>
        <w:spacing w:line="256" w:lineRule="auto"/>
        <w:rPr>
          <w:rFonts w:ascii="Times New Roman" w:hAnsi="Times New Roman" w:cs="Times New Roman"/>
          <w:sz w:val="24"/>
          <w:szCs w:val="24"/>
        </w:rPr>
      </w:pPr>
      <w:r w:rsidRPr="0010023A">
        <w:rPr>
          <w:rFonts w:ascii="Times New Roman" w:hAnsi="Times New Roman" w:cs="Times New Roman"/>
          <w:sz w:val="24"/>
          <w:szCs w:val="24"/>
        </w:rPr>
        <w:lastRenderedPageBreak/>
        <w:t>Mô tả chi tiết</w:t>
      </w:r>
    </w:p>
    <w:p w14:paraId="7081503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28A0E7A5"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1178BEE3" w14:textId="603FD74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9A8EC87" w:rsidR="00A46A37" w:rsidRDefault="00AA1F46" w:rsidP="00F97102">
      <w:pPr>
        <w:pStyle w:val="Heading3"/>
        <w:numPr>
          <w:ilvl w:val="1"/>
          <w:numId w:val="13"/>
        </w:numPr>
        <w:rPr>
          <w:rFonts w:ascii="Times New Roman" w:hAnsi="Times New Roman" w:cs="Times New Roman"/>
          <w:b/>
          <w:color w:val="auto"/>
          <w:sz w:val="26"/>
          <w:szCs w:val="26"/>
        </w:rPr>
      </w:pPr>
      <w:r>
        <w:rPr>
          <w:noProof/>
        </w:rPr>
        <w:lastRenderedPageBreak/>
        <w:object w:dxaOrig="1440" w:dyaOrig="1440" w14:anchorId="462E07D0">
          <v:shape id="_x0000_s1037" type="#_x0000_t75" style="position:absolute;left:0;text-align:left;margin-left:9pt;margin-top:28pt;width:468.75pt;height:570.7pt;z-index:251685888;mso-position-horizontal-relative:text;mso-position-vertical-relative:text">
            <v:imagedata r:id="rId28" o:title=""/>
            <w10:wrap type="square"/>
          </v:shape>
          <o:OLEObject Type="Embed" ProgID="Visio.Drawing.15" ShapeID="_x0000_s1037" DrawAspect="Content" ObjectID="_1603350016" r:id="rId29"/>
        </w:object>
      </w:r>
      <w:r w:rsidR="00A46A37" w:rsidRPr="0039167A">
        <w:rPr>
          <w:rFonts w:ascii="Times New Roman" w:hAnsi="Times New Roman" w:cs="Times New Roman"/>
          <w:b/>
          <w:color w:val="auto"/>
          <w:sz w:val="26"/>
          <w:szCs w:val="26"/>
        </w:rPr>
        <w:t>Sơ đồ các trường hợp sử dụng</w:t>
      </w:r>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24F77F57" w14:textId="67C0FE94" w:rsidR="002F283C" w:rsidRDefault="00AA1F46" w:rsidP="00C21BB8">
      <w:pPr>
        <w:jc w:val="center"/>
        <w:rPr>
          <w:rFonts w:ascii="Times New Roman" w:hAnsi="Times New Roman" w:cs="Times New Roman"/>
          <w:b/>
          <w:i/>
          <w:sz w:val="26"/>
          <w:szCs w:val="26"/>
        </w:rPr>
      </w:pPr>
      <w:r>
        <w:rPr>
          <w:noProof/>
        </w:rPr>
        <w:lastRenderedPageBreak/>
        <w:object w:dxaOrig="1440" w:dyaOrig="1440" w14:anchorId="0E56C671">
          <v:shape id="_x0000_s1028" type="#_x0000_t75" style="position:absolute;left:0;text-align:left;margin-left:-15pt;margin-top:0;width:468pt;height:378.75pt;z-index:251671552;mso-position-horizontal-relative:text;mso-position-vertical-relative:text">
            <v:imagedata r:id="rId30" o:title=""/>
            <w10:wrap type="square"/>
          </v:shape>
          <o:OLEObject Type="Embed" ProgID="Visio.Drawing.15" ShapeID="_x0000_s1028" DrawAspect="Content" ObjectID="_1603350017" r:id="rId31"/>
        </w:object>
      </w:r>
      <w:r w:rsidR="002F283C">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sidR="002F283C">
        <w:rPr>
          <w:rFonts w:ascii="Times New Roman" w:hAnsi="Times New Roman" w:cs="Times New Roman"/>
          <w:b/>
          <w:i/>
          <w:sz w:val="26"/>
          <w:szCs w:val="26"/>
        </w:rPr>
        <w:t>. Use-case khách vãn lai</w:t>
      </w:r>
    </w:p>
    <w:p w14:paraId="18AFFB27" w14:textId="1CBBD657" w:rsidR="002F283C" w:rsidRDefault="00AA1F46" w:rsidP="00C21BB8">
      <w:pPr>
        <w:jc w:val="center"/>
        <w:rPr>
          <w:rFonts w:ascii="Times New Roman" w:hAnsi="Times New Roman" w:cs="Times New Roman"/>
          <w:b/>
          <w:i/>
          <w:sz w:val="26"/>
          <w:szCs w:val="26"/>
        </w:rPr>
      </w:pPr>
      <w:r>
        <w:rPr>
          <w:noProof/>
        </w:rPr>
        <w:lastRenderedPageBreak/>
        <w:object w:dxaOrig="1440" w:dyaOrig="1440" w14:anchorId="6B40B97F">
          <v:shape id="_x0000_s1030" type="#_x0000_t75" style="position:absolute;left:0;text-align:left;margin-left:0;margin-top:0;width:467.25pt;height:336.75pt;z-index:251675648;mso-position-horizontal:center;mso-position-horizontal-relative:text;mso-position-vertical:absolute;mso-position-vertical-relative:text">
            <v:imagedata r:id="rId32" o:title=""/>
            <w10:wrap type="square"/>
          </v:shape>
          <o:OLEObject Type="Embed" ProgID="Visio.Drawing.15" ShapeID="_x0000_s1030" DrawAspect="Content" ObjectID="_1603350018" r:id="rId33"/>
        </w:object>
      </w:r>
    </w:p>
    <w:p w14:paraId="556C0C2C" w14:textId="30DE0C56"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Use-case khách hàng có tài khoản</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029E3D07" w:rsidR="00A355CC" w:rsidRPr="00A355CC" w:rsidRDefault="00AA1F46" w:rsidP="00C21BB8">
      <w:pPr>
        <w:jc w:val="center"/>
        <w:rPr>
          <w:rFonts w:ascii="Times New Roman" w:hAnsi="Times New Roman" w:cs="Times New Roman"/>
          <w:sz w:val="26"/>
          <w:szCs w:val="26"/>
        </w:rPr>
      </w:pPr>
      <w:r>
        <w:rPr>
          <w:noProof/>
        </w:rPr>
        <w:lastRenderedPageBreak/>
        <w:object w:dxaOrig="1440" w:dyaOrig="1440" w14:anchorId="7390FEBD">
          <v:shape id="_x0000_s1038" type="#_x0000_t75" style="position:absolute;left:0;text-align:left;margin-left:-46.3pt;margin-top:0;width:514.1pt;height:578.25pt;z-index:251687936;mso-position-horizontal-relative:text;mso-position-vertical-relative:text" wrapcoords="3081 25 3081 2828 1310 3079 744 3179 390 3629 354 4305 425 4430 602 4430 602 4831 212 5056 212 5231 956 5231 956 17645 779 17896 708 18021 354 18371 354 18972 531 19247 602 19573 425 19673 425 19948 3081 20048 3081 21500 21565 21500 21565 25 3081 25">
            <v:imagedata r:id="rId34" o:title=""/>
            <w10:wrap type="tight"/>
          </v:shape>
          <o:OLEObject Type="Embed" ProgID="Visio.Drawing.15" ShapeID="_x0000_s1038" DrawAspect="Content" ObjectID="_1603350019" r:id="rId35"/>
        </w:object>
      </w:r>
    </w:p>
    <w:p w14:paraId="5CE942FF" w14:textId="49BD2D7F"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Hình 8. Use-case nhân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CE347DA" w14:textId="5EE15183" w:rsidR="00C26852" w:rsidRPr="00C21BB8" w:rsidRDefault="00AA1F46" w:rsidP="00C21BB8">
      <w:pPr>
        <w:jc w:val="center"/>
        <w:rPr>
          <w:rFonts w:ascii="Times New Roman" w:hAnsi="Times New Roman" w:cs="Times New Roman"/>
          <w:b/>
          <w:i/>
          <w:sz w:val="26"/>
          <w:szCs w:val="26"/>
        </w:rPr>
      </w:pPr>
      <w:r>
        <w:rPr>
          <w:noProof/>
        </w:rPr>
        <w:lastRenderedPageBreak/>
        <w:object w:dxaOrig="1440" w:dyaOrig="1440" w14:anchorId="2E3A4932">
          <v:shape id="_x0000_s1039" type="#_x0000_t75" style="position:absolute;left:0;text-align:left;margin-left:0;margin-top:.45pt;width:481.85pt;height:603pt;z-index:251689984;mso-position-horizontal:center;mso-position-horizontal-relative:text;mso-position-vertical:absolute;mso-position-vertical-relative:text">
            <v:imagedata r:id="rId36" o:title=""/>
            <w10:wrap type="square"/>
          </v:shape>
          <o:OLEObject Type="Embed" ProgID="Visio.Drawing.15" ShapeID="_x0000_s1039" DrawAspect="Content" ObjectID="_1603350020" r:id="rId37"/>
        </w:object>
      </w:r>
      <w:r w:rsidR="00C26852">
        <w:rPr>
          <w:rFonts w:ascii="Times New Roman" w:hAnsi="Times New Roman" w:cs="Times New Roman"/>
          <w:b/>
          <w:i/>
          <w:sz w:val="26"/>
          <w:szCs w:val="26"/>
        </w:rPr>
        <w:t>Hình 9. Use-case quản trị</w:t>
      </w:r>
    </w:p>
    <w:p w14:paraId="4BB15EB1" w14:textId="1AB043B9" w:rsidR="00A46A37" w:rsidRDefault="00A46A37" w:rsidP="00F97102">
      <w:pPr>
        <w:pStyle w:val="Heading3"/>
        <w:numPr>
          <w:ilvl w:val="1"/>
          <w:numId w:val="13"/>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lastRenderedPageBreak/>
        <w:t>Đặc điểm người sử dụng</w:t>
      </w:r>
    </w:p>
    <w:p w14:paraId="5E5C2A40" w14:textId="5DE96A81"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5F49AE46"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kiểm thử: hiểu rõ yêu cầu của khách hàng, luồng xử lý dữ liệu, mối quan hệ giữa các thành phần chức năng để phát hiện lỗi nhanh chóng và chính xác.</w:t>
      </w:r>
    </w:p>
    <w:p w14:paraId="3D524D0B" w14:textId="7197A410"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F97102">
      <w:pPr>
        <w:pStyle w:val="Heading3"/>
        <w:numPr>
          <w:ilvl w:val="1"/>
          <w:numId w:val="13"/>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lastRenderedPageBreak/>
        <w:t>Môi trường vận hành</w:t>
      </w:r>
    </w:p>
    <w:p w14:paraId="3251F238" w14:textId="27C169A0"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ns, Linux, Mac OS.</w:t>
      </w:r>
    </w:p>
    <w:p w14:paraId="0CC62A82" w14:textId="662E2A4D"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ung các trình duyệt phổ biến như: IE, Chrome, Firefox.</w:t>
      </w:r>
    </w:p>
    <w:p w14:paraId="295980BD" w14:textId="4A55A2F8"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Pr>
          <w:rFonts w:ascii="Times New Roman" w:hAnsi="Times New Roman"/>
          <w:i w:val="0"/>
          <w:sz w:val="26"/>
          <w:szCs w:val="26"/>
        </w:rPr>
        <w:t>C# sử dụng công nghệ ASP.NET MVC</w:t>
      </w:r>
    </w:p>
    <w:p w14:paraId="69AC9F62" w14:textId="0C74E965"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ụng hệ quản trị cơ sở dữ liệu SQL Server 201</w:t>
      </w:r>
      <w:r w:rsidR="001F44AC">
        <w:rPr>
          <w:rFonts w:ascii="Times New Roman" w:hAnsi="Times New Roman"/>
          <w:i w:val="0"/>
          <w:sz w:val="26"/>
          <w:szCs w:val="26"/>
        </w:rPr>
        <w:t>7</w:t>
      </w:r>
      <w:r w:rsidRPr="00D011A2">
        <w:rPr>
          <w:rFonts w:ascii="Times New Roman" w:hAnsi="Times New Roman"/>
          <w:i w:val="0"/>
          <w:sz w:val="26"/>
          <w:szCs w:val="26"/>
        </w:rPr>
        <w:t xml:space="preserve"> để lưu trữ dữ liệu</w:t>
      </w:r>
    </w:p>
    <w:p w14:paraId="5D405108" w14:textId="778E1C05" w:rsidR="00A46A37" w:rsidRDefault="00A46A37" w:rsidP="00F97102">
      <w:pPr>
        <w:pStyle w:val="Heading3"/>
        <w:numPr>
          <w:ilvl w:val="1"/>
          <w:numId w:val="13"/>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p>
    <w:p w14:paraId="201AEB41" w14:textId="148D24AE" w:rsidR="008241CF" w:rsidRPr="00D011A2" w:rsidRDefault="008241CF"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dùng cho việc thanh toán trực tuyến và capcha</w:t>
      </w:r>
    </w:p>
    <w:p w14:paraId="2B672A44" w14:textId="0CC404BD" w:rsidR="00A46A37" w:rsidRDefault="00A46A37" w:rsidP="00F97102">
      <w:pPr>
        <w:pStyle w:val="Heading3"/>
        <w:numPr>
          <w:ilvl w:val="1"/>
          <w:numId w:val="13"/>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Các giả định và phụ thuộc</w:t>
      </w:r>
    </w:p>
    <w:p w14:paraId="380AAE0D" w14:textId="3079AEAC" w:rsidR="008D0C01" w:rsidRPr="008D0C01" w:rsidRDefault="008D0C01"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Phụ thuộc vào hệ quản trị cơ sở dữ liệu Microsoft SQL Server 20</w:t>
      </w:r>
      <w:r>
        <w:rPr>
          <w:rFonts w:ascii="Times New Roman" w:hAnsi="Times New Roman"/>
          <w:i w:val="0"/>
          <w:sz w:val="26"/>
          <w:szCs w:val="26"/>
        </w:rPr>
        <w:t>17 và IIS Server</w:t>
      </w:r>
    </w:p>
    <w:p w14:paraId="0401412D" w14:textId="61A02471" w:rsidR="00A46A37" w:rsidRPr="0039167A" w:rsidRDefault="00EF7444" w:rsidP="00EF7444">
      <w:pPr>
        <w:pStyle w:val="Heading3"/>
        <w:ind w:left="720"/>
        <w:rPr>
          <w:rFonts w:ascii="Times New Roman" w:hAnsi="Times New Roman" w:cs="Times New Roman"/>
          <w:b/>
          <w:sz w:val="26"/>
          <w:szCs w:val="26"/>
        </w:rPr>
      </w:pPr>
      <w:r w:rsidRPr="0039167A">
        <w:rPr>
          <w:rFonts w:ascii="Times New Roman" w:hAnsi="Times New Roman" w:cs="Times New Roman"/>
          <w:b/>
          <w:color w:val="auto"/>
          <w:sz w:val="26"/>
          <w:szCs w:val="26"/>
        </w:rPr>
        <w:t xml:space="preserve">1.8 </w:t>
      </w:r>
      <w:r w:rsidR="00A46A37" w:rsidRPr="0039167A">
        <w:rPr>
          <w:rFonts w:ascii="Times New Roman" w:hAnsi="Times New Roman" w:cs="Times New Roman"/>
          <w:b/>
          <w:color w:val="auto"/>
          <w:sz w:val="26"/>
          <w:szCs w:val="26"/>
        </w:rPr>
        <w:t>Các yêu cầu giao tiếp bên ngoài</w:t>
      </w:r>
    </w:p>
    <w:p w14:paraId="393C25AB" w14:textId="009E5784" w:rsidR="00DC5A8C" w:rsidRPr="0039167A" w:rsidRDefault="00DC5A8C"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5AD37669" w14:textId="4F6AABC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Dung lượng bộ nhớ RAM: 02 GB trở lên.</w:t>
      </w:r>
    </w:p>
    <w:p w14:paraId="56F465C4"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cứng HD tùy thuộc vào dung lượng dữ liệu, thường sử dụng 120GB.</w:t>
      </w:r>
    </w:p>
    <w:p w14:paraId="78F102EA"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ghi đĩa CD hoặc DVD để phục vụ backup dữ liệu ra đĩa. Card mạng để nối máy tính vào mạng nội bộ hoặc ra ngoài Internet</w:t>
      </w:r>
    </w:p>
    <w:p w14:paraId="2E9E30C4" w14:textId="596AD8F4"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612617AB"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Quản trị hệ thống Windows Server 20</w:t>
      </w:r>
      <w:r w:rsidR="00D5491F">
        <w:rPr>
          <w:rFonts w:ascii="Times New Roman" w:hAnsi="Times New Roman"/>
          <w:i w:val="0"/>
          <w:sz w:val="26"/>
          <w:szCs w:val="26"/>
        </w:rPr>
        <w:t>08, Windows Azuze</w:t>
      </w:r>
    </w:p>
    <w:p w14:paraId="0933988D" w14:textId="1BF90808" w:rsidR="004A07B8" w:rsidRPr="00D011A2" w:rsidRDefault="004A07B8" w:rsidP="004A07B8">
      <w:pPr>
        <w:pStyle w:val="template"/>
        <w:spacing w:line="288" w:lineRule="auto"/>
        <w:ind w:left="1440" w:firstLine="360"/>
        <w:jc w:val="both"/>
        <w:rPr>
          <w:rFonts w:ascii="Times New Roman" w:hAnsi="Times New Roman"/>
          <w:i w:val="0"/>
          <w:sz w:val="26"/>
          <w:szCs w:val="26"/>
        </w:rPr>
      </w:pPr>
      <w:r w:rsidRPr="00D011A2">
        <w:rPr>
          <w:rFonts w:ascii="Times New Roman" w:hAnsi="Times New Roman"/>
          <w:i w:val="0"/>
          <w:sz w:val="26"/>
          <w:szCs w:val="26"/>
        </w:rPr>
        <w:t>+ Hệ quản trị CSDL: SQL Server 201</w:t>
      </w:r>
      <w:r w:rsidR="00500D65">
        <w:rPr>
          <w:rFonts w:ascii="Times New Roman" w:hAnsi="Times New Roman"/>
          <w:i w:val="0"/>
          <w:sz w:val="26"/>
          <w:szCs w:val="26"/>
        </w:rPr>
        <w:t>7</w:t>
      </w:r>
    </w:p>
    <w:p w14:paraId="1B701E02" w14:textId="77777777" w:rsidR="004A07B8" w:rsidRPr="00D011A2" w:rsidRDefault="004A07B8" w:rsidP="004A07B8">
      <w:pPr>
        <w:pStyle w:val="template"/>
        <w:spacing w:line="288" w:lineRule="auto"/>
        <w:ind w:left="1080" w:firstLine="720"/>
        <w:jc w:val="both"/>
        <w:rPr>
          <w:rFonts w:ascii="Times New Roman" w:hAnsi="Times New Roman"/>
          <w:i w:val="0"/>
          <w:sz w:val="26"/>
          <w:szCs w:val="26"/>
        </w:rPr>
      </w:pPr>
      <w:r w:rsidRPr="00D011A2">
        <w:rPr>
          <w:rFonts w:ascii="Times New Roman" w:hAnsi="Times New Roman"/>
          <w:i w:val="0"/>
          <w:sz w:val="26"/>
          <w:szCs w:val="26"/>
        </w:rPr>
        <w:t>+ IIS 4.0 hoặc cao hơn.</w:t>
      </w:r>
    </w:p>
    <w:p w14:paraId="373C02D3"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NET Framework 3.5 (hoặc cao hơn).</w:t>
      </w:r>
    </w:p>
    <w:p w14:paraId="1445392A"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3EAEB1F0"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Trình duyệt web: IE, Chrome, FireFox</w:t>
      </w:r>
    </w:p>
    <w:p w14:paraId="559000B3" w14:textId="0A7C966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truyền thông tin</w:t>
      </w:r>
    </w:p>
    <w:p w14:paraId="68A36FEB" w14:textId="4666DA9E" w:rsidR="004A07B8" w:rsidRPr="009A799D" w:rsidRDefault="009A799D" w:rsidP="00F97102">
      <w:pPr>
        <w:pStyle w:val="ListParagraph"/>
        <w:numPr>
          <w:ilvl w:val="2"/>
          <w:numId w:val="21"/>
        </w:numPr>
        <w:spacing w:after="0"/>
        <w:ind w:left="540" w:hanging="540"/>
        <w:rPr>
          <w:rFonts w:ascii="Times New Roman" w:hAnsi="Times New Roman" w:cs="Times New Roman"/>
          <w:sz w:val="26"/>
          <w:szCs w:val="26"/>
        </w:rPr>
      </w:pPr>
      <w:r w:rsidRPr="009A799D">
        <w:rPr>
          <w:rFonts w:ascii="Times New Roman" w:hAnsi="Times New Roman" w:cs="Times New Roman"/>
          <w:sz w:val="26"/>
          <w:szCs w:val="26"/>
        </w:rPr>
        <w:t>Thanh toán qua Ví tiền online</w:t>
      </w:r>
    </w:p>
    <w:p w14:paraId="01D5EFC7" w14:textId="44264AE8" w:rsidR="00A46A37" w:rsidRDefault="00A46A37"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Các chức năng của hệ thống</w:t>
      </w:r>
    </w:p>
    <w:p w14:paraId="17201084" w14:textId="72C3CFF6" w:rsidR="00C66E87"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Thành viên, Nhân viên,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215054" w:rsidRPr="00D011A2" w14:paraId="0B9A3FC5" w14:textId="77777777" w:rsidTr="00EE4CF1">
        <w:trPr>
          <w:jc w:val="center"/>
        </w:trPr>
        <w:tc>
          <w:tcPr>
            <w:tcW w:w="9242" w:type="dxa"/>
            <w:gridSpan w:val="2"/>
          </w:tcPr>
          <w:p w14:paraId="3E66D6E4"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0A4EC9A4" w14:textId="77777777" w:rsidR="00215054" w:rsidRPr="00D011A2" w:rsidRDefault="00215054" w:rsidP="00EE4CF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Người dùng muốn tương tác với hệ thống quản trị (đối với Quản trị viên/ Nhân viên) hoặc hệ thống mua hàng (đối với khách hàng).</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B76C3CC" w14:textId="77777777"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ăng nhập vào hệ thống trong thư viện, thì chức năng này được thành viên sử dụng để thực hiện đăng nhập vào hệ thống.</w:t>
            </w:r>
          </w:p>
        </w:tc>
      </w:tr>
      <w:tr w:rsidR="00215054" w:rsidRPr="00D011A2" w14:paraId="7DAABC47" w14:textId="77777777" w:rsidTr="00EE4CF1">
        <w:trPr>
          <w:jc w:val="center"/>
        </w:trPr>
        <w:tc>
          <w:tcPr>
            <w:tcW w:w="9242" w:type="dxa"/>
            <w:gridSpan w:val="2"/>
          </w:tcPr>
          <w:p w14:paraId="479C0F9D"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rigger: </w:t>
            </w:r>
            <w:r w:rsidRPr="00D011A2">
              <w:rPr>
                <w:rFonts w:ascii="Times New Roman" w:hAnsi="Times New Roman" w:cs="Times New Roman"/>
                <w:sz w:val="26"/>
                <w:szCs w:val="26"/>
              </w:rPr>
              <w:t>Khi người dùng có nhu cầu đăng nhập vào website của cửa hàng.</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F97102">
            <w:pPr>
              <w:pStyle w:val="ListParagrap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F97102">
            <w:pPr>
              <w:pStyle w:val="ListParagraph"/>
              <w:numPr>
                <w:ilvl w:val="0"/>
                <w:numId w:val="29"/>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lastRenderedPageBreak/>
        <w:t>Bảng 2 – Quản Lý Nhân Viên</w:t>
      </w:r>
    </w:p>
    <w:p w14:paraId="7E3AA944" w14:textId="5EEBFA1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lastRenderedPageBreak/>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F97102">
            <w:pPr>
              <w:pStyle w:val="ListParagraph"/>
              <w:numPr>
                <w:ilvl w:val="0"/>
                <w:numId w:val="33"/>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F97102">
            <w:pPr>
              <w:pStyle w:val="ListParagraph"/>
              <w:numPr>
                <w:ilvl w:val="0"/>
                <w:numId w:val="33"/>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t>Bảng 6 – Quản lý sản phẩm</w:t>
      </w:r>
    </w:p>
    <w:p w14:paraId="1AF17770" w14:textId="5E1AFBD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F97102">
            <w:pPr>
              <w:pStyle w:val="ListParagraph"/>
              <w:numPr>
                <w:ilvl w:val="0"/>
                <w:numId w:val="36"/>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ListParagraph"/>
              <w:ind w:left="1080"/>
              <w:rPr>
                <w:rFonts w:ascii="Times New Roman" w:hAnsi="Times New Roman" w:cs="Times New Roman"/>
                <w:sz w:val="26"/>
                <w:szCs w:val="26"/>
              </w:rPr>
            </w:pPr>
            <w:r w:rsidRPr="00D011A2">
              <w:rPr>
                <w:rFonts w:ascii="Times New Roman" w:hAnsi="Times New Roman" w:cs="Times New Roman"/>
                <w:b/>
                <w:sz w:val="26"/>
                <w:szCs w:val="26"/>
              </w:rPr>
              <w:lastRenderedPageBreak/>
              <w:t>Sub 1</w:t>
            </w:r>
            <w:r w:rsidRPr="00D011A2">
              <w:rPr>
                <w:rFonts w:ascii="Times New Roman" w:hAnsi="Times New Roman" w:cs="Times New Roman"/>
                <w:sz w:val="26"/>
                <w:szCs w:val="26"/>
              </w:rPr>
              <w:t>: Trả lời phản hồi.</w:t>
            </w:r>
          </w:p>
          <w:p w14:paraId="0EED2515"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F97102">
            <w:pPr>
              <w:pStyle w:val="ListParagraph"/>
              <w:numPr>
                <w:ilvl w:val="0"/>
                <w:numId w:val="38"/>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F97102">
            <w:pPr>
              <w:pStyle w:val="ListParagraph"/>
              <w:numPr>
                <w:ilvl w:val="0"/>
                <w:numId w:val="38"/>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lastRenderedPageBreak/>
        <w:t>Bảng 8 – Quản lý chính sách vận chuyển</w:t>
      </w:r>
    </w:p>
    <w:p w14:paraId="022B4500" w14:textId="19DBD833" w:rsidR="003A65A5" w:rsidRDefault="003A65A5"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khách hàng cần chỉnh sửa thông tin.</w:t>
            </w:r>
          </w:p>
          <w:p w14:paraId="6014331B"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F97102">
            <w:pPr>
              <w:pStyle w:val="ListParagraph"/>
              <w:numPr>
                <w:ilvl w:val="0"/>
                <w:numId w:val="3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F97102">
            <w:pPr>
              <w:pStyle w:val="ListParagraph"/>
              <w:numPr>
                <w:ilvl w:val="0"/>
                <w:numId w:val="3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F97102">
      <w:pPr>
        <w:pStyle w:val="ListParagraph"/>
        <w:numPr>
          <w:ilvl w:val="2"/>
          <w:numId w:val="11"/>
        </w:numPr>
        <w:outlineLvl w:val="3"/>
        <w:rPr>
          <w:rFonts w:ascii="Times New Roman" w:hAnsi="Times New Roman" w:cs="Times New Roman"/>
          <w:sz w:val="26"/>
          <w:szCs w:val="26"/>
        </w:rPr>
        <w:sectPr w:rsidR="00DB1971">
          <w:footerReference w:type="default" r:id="rId38"/>
          <w:pgSz w:w="12240" w:h="15840"/>
          <w:pgMar w:top="1440" w:right="1440" w:bottom="1440" w:left="1440" w:header="720" w:footer="720" w:gutter="0"/>
          <w:cols w:space="720"/>
          <w:docGrid w:linePitch="360"/>
        </w:sectPr>
      </w:pPr>
    </w:p>
    <w:p w14:paraId="4DE1402A" w14:textId="41D6547D" w:rsidR="007B772D" w:rsidRDefault="00DB1971" w:rsidP="00F97102">
      <w:pPr>
        <w:pStyle w:val="ListParagraph"/>
        <w:numPr>
          <w:ilvl w:val="2"/>
          <w:numId w:val="11"/>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ListParagrap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lastRenderedPageBreak/>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F97102">
      <w:pPr>
        <w:pStyle w:val="ListParagraph"/>
        <w:numPr>
          <w:ilvl w:val="2"/>
          <w:numId w:val="11"/>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Luồng xử lý bình thường của sự kiện:</w:t>
            </w:r>
          </w:p>
          <w:p w14:paraId="6FCCA0D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738F75E" w14:textId="7138F335"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Tìm kiếm thường hoặc tìm kiếm tuỳ chọn (lọc loại bánh).</w:t>
            </w:r>
          </w:p>
          <w:p w14:paraId="10EEA582"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r w:rsidR="00A46A37" w:rsidRPr="0039167A">
        <w:rPr>
          <w:rFonts w:ascii="Times New Roman" w:hAnsi="Times New Roman" w:cs="Times New Roman"/>
          <w:b/>
          <w:color w:val="auto"/>
          <w:sz w:val="26"/>
          <w:szCs w:val="26"/>
        </w:rPr>
        <w:t>Yêu cầu phi chức năng</w:t>
      </w:r>
    </w:p>
    <w:p w14:paraId="5B2F7606" w14:textId="5EA763B7" w:rsidR="00DC5A8C" w:rsidRDefault="00DC5A8C"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lastRenderedPageBreak/>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Thành viên phải đăng nhập vào hệ thống khi thực hiên những chức năng đặt hàng và thanh toán.</w:t>
      </w:r>
    </w:p>
    <w:p w14:paraId="568A5D93"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Heading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4" w:name="_Toc514011884"/>
    </w:p>
    <w:p w14:paraId="05800D51" w14:textId="7B02F7BF" w:rsidR="003061C3" w:rsidRPr="0039167A" w:rsidRDefault="003061C3" w:rsidP="003061C3">
      <w:pPr>
        <w:pStyle w:val="Heading2"/>
        <w:rPr>
          <w:rFonts w:ascii="Times New Roman" w:hAnsi="Times New Roman" w:cs="Times New Roman"/>
          <w:b/>
          <w:color w:val="auto"/>
        </w:rPr>
      </w:pPr>
      <w:r w:rsidRPr="0039167A">
        <w:rPr>
          <w:rFonts w:ascii="Times New Roman" w:hAnsi="Times New Roman" w:cs="Times New Roman"/>
          <w:b/>
          <w:color w:val="auto"/>
        </w:rPr>
        <w:lastRenderedPageBreak/>
        <w:t>Chương 2: THIẾT KẾ VÀ CÀI ĐẶT GIẢI PHÁP</w:t>
      </w:r>
      <w:bookmarkEnd w:id="4"/>
    </w:p>
    <w:p w14:paraId="18F83FE5" w14:textId="5F5C6090" w:rsidR="00AB53DB" w:rsidRDefault="00AB53DB" w:rsidP="00F97102">
      <w:pPr>
        <w:pStyle w:val="Heading3"/>
        <w:numPr>
          <w:ilvl w:val="1"/>
          <w:numId w:val="47"/>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Tổng quan về hệ thống</w:t>
      </w:r>
    </w:p>
    <w:p w14:paraId="41F7ED6E" w14:textId="3F476252" w:rsidR="001C010B" w:rsidRDefault="001C010B" w:rsidP="00F97102">
      <w:pPr>
        <w:pStyle w:val="ColorfulList-Accent11"/>
        <w:numPr>
          <w:ilvl w:val="0"/>
          <w:numId w:val="49"/>
        </w:numPr>
        <w:spacing w:before="120" w:after="120" w:line="276" w:lineRule="auto"/>
        <w:jc w:val="both"/>
        <w:rPr>
          <w:szCs w:val="26"/>
        </w:rPr>
      </w:pPr>
      <w:r w:rsidRPr="007A231F">
        <w:rPr>
          <w:szCs w:val="26"/>
        </w:rPr>
        <w:t>Cửa hàng ba lô, túi xách BagBag được thiết kế bằng ngôn ngữ ASP.NET MVC</w:t>
      </w:r>
      <w:r w:rsidR="007A231F">
        <w:rPr>
          <w:szCs w:val="26"/>
        </w:rPr>
        <w:t xml:space="preserve"> là một trong các ngôn ngữ lập trình được sử dụng phổ biến cho các trang web động hiện nay. Hỗ trợ tối ưu về giao diện và tính năng cho người sử dụng</w:t>
      </w:r>
    </w:p>
    <w:p w14:paraId="292B97E2" w14:textId="77777777" w:rsidR="007A231F" w:rsidRPr="00D011A2" w:rsidRDefault="007A231F" w:rsidP="00F97102">
      <w:pPr>
        <w:pStyle w:val="ColorfulList-Accent11"/>
        <w:numPr>
          <w:ilvl w:val="0"/>
          <w:numId w:val="49"/>
        </w:numPr>
        <w:spacing w:before="120" w:after="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F97102">
      <w:pPr>
        <w:pStyle w:val="BodyText"/>
        <w:numPr>
          <w:ilvl w:val="0"/>
          <w:numId w:val="49"/>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F97102">
      <w:pPr>
        <w:pStyle w:val="Heading3"/>
        <w:numPr>
          <w:ilvl w:val="1"/>
          <w:numId w:val="44"/>
        </w:numPr>
        <w:rPr>
          <w:rFonts w:ascii="Times New Roman" w:hAnsi="Times New Roman" w:cs="Times New Roman"/>
          <w:b/>
          <w:color w:val="auto"/>
          <w:sz w:val="26"/>
          <w:szCs w:val="26"/>
        </w:rPr>
      </w:pPr>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9">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p>
    <w:p w14:paraId="3D9B840F" w14:textId="5A5CC719"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Hình 10. Mô Hình ASP.NET MVC</w:t>
      </w:r>
    </w:p>
    <w:p w14:paraId="3FE08E6F" w14:textId="5A4EED81" w:rsidR="00664071" w:rsidRPr="00664071" w:rsidRDefault="00664071" w:rsidP="00664071">
      <w:pPr>
        <w:pStyle w:val="ListParagraph"/>
        <w:numPr>
          <w:ilvl w:val="0"/>
          <w:numId w:val="52"/>
        </w:numPr>
        <w:spacing w:after="120"/>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w:t>
      </w:r>
      <w:r w:rsidRPr="00664071">
        <w:rPr>
          <w:rFonts w:ascii="Times New Roman" w:hAnsi="Times New Roman" w:cs="Times New Roman"/>
          <w:sz w:val="26"/>
          <w:szCs w:val="26"/>
        </w:rPr>
        <w:lastRenderedPageBreak/>
        <w:t>Forms), tích hợp các tính năng có sẵn của ASP.NET. Nền tảng ASP.NET MVC được định nghĩa trong namespace System.Web. Mvc và là một phần của name space System.Web.</w:t>
      </w:r>
    </w:p>
    <w:p w14:paraId="344EED83" w14:textId="20FA4502" w:rsidR="00664071" w:rsidRDefault="00664071" w:rsidP="00664071">
      <w:pPr>
        <w:pStyle w:val="ListParagraph"/>
        <w:numPr>
          <w:ilvl w:val="0"/>
          <w:numId w:val="52"/>
        </w:numPr>
        <w:spacing w:after="120"/>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61DFC28C" w:rsidR="00664071" w:rsidRDefault="00664071" w:rsidP="00664071">
      <w:pPr>
        <w:pStyle w:val="ListParagraph"/>
        <w:numPr>
          <w:ilvl w:val="0"/>
          <w:numId w:val="52"/>
        </w:numPr>
        <w:spacing w:after="120"/>
        <w:ind w:left="720"/>
        <w:rPr>
          <w:rFonts w:ascii="Times New Roman" w:hAnsi="Times New Roman" w:cs="Times New Roman"/>
          <w:sz w:val="26"/>
          <w:szCs w:val="26"/>
        </w:rPr>
      </w:pPr>
      <w:r>
        <w:rPr>
          <w:rFonts w:ascii="Times New Roman" w:hAnsi="Times New Roman" w:cs="Times New Roman"/>
          <w:sz w:val="26"/>
          <w:szCs w:val="26"/>
        </w:rPr>
        <w:t>Mô Hình MVC trong ASP.NET MVC</w:t>
      </w:r>
    </w:p>
    <w:p w14:paraId="6037616E" w14:textId="708A0015" w:rsidR="00664071" w:rsidRDefault="00664071" w:rsidP="00664071">
      <w:pPr>
        <w:spacing w:after="120"/>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spacing w:after="120"/>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spacing w:after="120"/>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664071">
      <w:pPr>
        <w:pStyle w:val="ListParagraph"/>
        <w:numPr>
          <w:ilvl w:val="0"/>
          <w:numId w:val="53"/>
        </w:numPr>
        <w:spacing w:after="120"/>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664071">
      <w:pPr>
        <w:pStyle w:val="ListParagraph"/>
        <w:numPr>
          <w:ilvl w:val="0"/>
          <w:numId w:val="53"/>
        </w:numPr>
        <w:spacing w:after="120"/>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664071">
      <w:pPr>
        <w:pStyle w:val="ListParagraph"/>
        <w:numPr>
          <w:ilvl w:val="0"/>
          <w:numId w:val="53"/>
        </w:numPr>
        <w:spacing w:after="120"/>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0B273F">
      <w:pPr>
        <w:pStyle w:val="ListParagraph"/>
        <w:numPr>
          <w:ilvl w:val="0"/>
          <w:numId w:val="53"/>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w:t>
      </w:r>
      <w:r w:rsidRPr="007F47C5">
        <w:rPr>
          <w:rStyle w:val="text-base"/>
          <w:rFonts w:ascii="Times New Roman" w:hAnsi="Times New Roman" w:cs="Times New Roman"/>
          <w:sz w:val="26"/>
          <w:szCs w:val="26"/>
        </w:rPr>
        <w:lastRenderedPageBreak/>
        <w:t>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7777777" w:rsidR="00CC3660" w:rsidRPr="00CC3660" w:rsidRDefault="00CC3660" w:rsidP="000B273F">
      <w:pPr>
        <w:pStyle w:val="ListParagraph"/>
        <w:numPr>
          <w:ilvl w:val="0"/>
          <w:numId w:val="53"/>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Nền tảng ASP.NET MVC mang lại những lợi ích sau:</w:t>
      </w:r>
    </w:p>
    <w:p w14:paraId="1DBF3A1A" w14:textId="77777777" w:rsidR="00CC3660" w:rsidRPr="00CC3660" w:rsidRDefault="00CC3660" w:rsidP="000B273F">
      <w:pPr>
        <w:numPr>
          <w:ilvl w:val="0"/>
          <w:numId w:val="55"/>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CC3660">
      <w:pPr>
        <w:numPr>
          <w:ilvl w:val="0"/>
          <w:numId w:val="55"/>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CC3660">
      <w:pPr>
        <w:numPr>
          <w:ilvl w:val="0"/>
          <w:numId w:val="55"/>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1"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CC3660">
      <w:pPr>
        <w:numPr>
          <w:ilvl w:val="0"/>
          <w:numId w:val="55"/>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CC3660">
      <w:pPr>
        <w:numPr>
          <w:ilvl w:val="0"/>
          <w:numId w:val="55"/>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34030C">
      <w:pPr>
        <w:pStyle w:val="Heading3"/>
        <w:numPr>
          <w:ilvl w:val="1"/>
          <w:numId w:val="12"/>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p>
    <w:p w14:paraId="5D8CDD98" w14:textId="2A387C7D" w:rsidR="0034030C" w:rsidRDefault="0034030C" w:rsidP="00E70E8B">
      <w:pPr>
        <w:pStyle w:val="ListParagraph"/>
        <w:numPr>
          <w:ilvl w:val="0"/>
          <w:numId w:val="53"/>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Lựa chọn ASP.NET MVC để xây dựng một ứng dụng</w:t>
      </w:r>
      <w:r w:rsidR="00E70E8B" w:rsidRPr="00E70E8B">
        <w:rPr>
          <w:rStyle w:val="text-base"/>
          <w:rFonts w:ascii="Times New Roman" w:hAnsi="Times New Roman" w:cs="Times New Roman"/>
          <w:sz w:val="26"/>
          <w:szCs w:val="26"/>
        </w:rPr>
        <w:t xml:space="preserve"> bởi vì ASP.NET MVC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4C5612">
      <w:pPr>
        <w:numPr>
          <w:ilvl w:val="0"/>
          <w:numId w:val="55"/>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77F1F7A6" w:rsidR="004C5612" w:rsidRPr="004C5612" w:rsidRDefault="004C5612" w:rsidP="004C5612">
      <w:pPr>
        <w:numPr>
          <w:ilvl w:val="0"/>
          <w:numId w:val="55"/>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1E491769" w:rsidR="004C5612" w:rsidRPr="004C5612" w:rsidRDefault="004C5612" w:rsidP="004C5612">
      <w:pPr>
        <w:numPr>
          <w:ilvl w:val="0"/>
          <w:numId w:val="55"/>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w:t>
      </w:r>
      <w:r w:rsidRPr="004C5612">
        <w:rPr>
          <w:rFonts w:ascii="Times New Roman" w:hAnsi="Times New Roman" w:cs="Times New Roman"/>
          <w:sz w:val="26"/>
          <w:szCs w:val="26"/>
        </w:rPr>
        <w:lastRenderedPageBreak/>
        <w:t>gắn các đối tượng vào một lớp cho lớp đó sử dụng thay vì buộc lớp đó phải tự mình khởi tạo các đối tượng.</w:t>
      </w:r>
    </w:p>
    <w:p w14:paraId="7513E6CA" w14:textId="11430578" w:rsidR="004C5612" w:rsidRPr="004C5612" w:rsidRDefault="004C5612" w:rsidP="004C5612">
      <w:pPr>
        <w:numPr>
          <w:ilvl w:val="0"/>
          <w:numId w:val="55"/>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proofErr w:type="gramStart"/>
      <w:r w:rsidRPr="004C5612">
        <w:rPr>
          <w:rFonts w:ascii="Times New Roman" w:hAnsi="Times New Roman" w:cs="Times New Roman"/>
          <w:sz w:val="26"/>
          <w:szCs w:val="26"/>
        </w:rPr>
        <w:t>(.marter</w:t>
      </w:r>
      <w:proofErr w:type="gramEnd"/>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4C5612">
      <w:pPr>
        <w:numPr>
          <w:ilvl w:val="0"/>
          <w:numId w:val="55"/>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3F8DD2D9" w:rsidR="004C5612" w:rsidRPr="004C5612" w:rsidRDefault="004C5612" w:rsidP="004C5612">
      <w:pPr>
        <w:numPr>
          <w:ilvl w:val="0"/>
          <w:numId w:val="55"/>
        </w:numPr>
        <w:spacing w:before="100" w:beforeAutospacing="1" w:after="100" w:afterAutospacing="1" w:line="240" w:lineRule="auto"/>
        <w:ind w:left="1170"/>
      </w:pPr>
      <w:r w:rsidRPr="004C5612">
        <w:rPr>
          <w:rFonts w:ascii="Times New Roman" w:hAnsi="Times New Roman" w:cs="Times New Roman"/>
          <w:sz w:val="26"/>
          <w:szCs w:val="26"/>
        </w:rPr>
        <w:t>ASP.NET MVC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F97102">
      <w:pPr>
        <w:pStyle w:val="Heading3"/>
        <w:numPr>
          <w:ilvl w:val="1"/>
          <w:numId w:val="12"/>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29976CB5" w:rsidR="002A29A8" w:rsidRPr="0039167A" w:rsidRDefault="002A29A8" w:rsidP="00F97102">
      <w:pPr>
        <w:pStyle w:val="Heading3"/>
        <w:numPr>
          <w:ilvl w:val="1"/>
          <w:numId w:val="12"/>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lastRenderedPageBreak/>
        <w:t>Thiết Kế dữ liệu</w:t>
      </w:r>
    </w:p>
    <w:p w14:paraId="15D60ECA" w14:textId="39C602E9" w:rsidR="002400E5" w:rsidRDefault="00294A2A" w:rsidP="00F97102">
      <w:pPr>
        <w:pStyle w:val="ListParagrap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19FF9CCB" w:rsidR="00770086" w:rsidRPr="00770086" w:rsidRDefault="00770086"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7E2EDEC6" wp14:editId="560872CA">
            <wp:extent cx="6257925" cy="4467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M1.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257925" cy="4467225"/>
                    </a:xfrm>
                    <a:prstGeom prst="rect">
                      <a:avLst/>
                    </a:prstGeom>
                  </pic:spPr>
                </pic:pic>
              </a:graphicData>
            </a:graphic>
          </wp:inline>
        </w:drawing>
      </w:r>
    </w:p>
    <w:p w14:paraId="083EC324" w14:textId="72015FD2"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Hình 12- CDM</w:t>
      </w:r>
    </w:p>
    <w:p w14:paraId="37FA9B8E" w14:textId="77777777" w:rsidR="00B47BDE" w:rsidRDefault="00B47BDE" w:rsidP="00F97102">
      <w:pPr>
        <w:pStyle w:val="ListParagraph"/>
        <w:numPr>
          <w:ilvl w:val="2"/>
          <w:numId w:val="12"/>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7D4DFFC3" w:rsidR="00294A2A" w:rsidRDefault="002D6B64" w:rsidP="00F97102">
      <w:pPr>
        <w:pStyle w:val="ListParagraph"/>
        <w:numPr>
          <w:ilvl w:val="2"/>
          <w:numId w:val="12"/>
        </w:numPr>
        <w:spacing w:after="0"/>
        <w:outlineLvl w:val="3"/>
        <w:rPr>
          <w:rFonts w:ascii="Times New Roman" w:hAnsi="Times New Roman" w:cs="Times New Roman"/>
          <w:b/>
          <w:sz w:val="26"/>
          <w:szCs w:val="26"/>
        </w:rPr>
      </w:pPr>
      <w:r w:rsidRPr="002D6B64">
        <w:rPr>
          <w:rFonts w:ascii="Times New Roman" w:hAnsi="Times New Roman" w:cs="Times New Roman"/>
          <w:b/>
          <w:noProof/>
          <w:sz w:val="26"/>
          <w:szCs w:val="26"/>
        </w:rPr>
        <w:lastRenderedPageBreak/>
        <w:drawing>
          <wp:anchor distT="0" distB="0" distL="114300" distR="114300" simplePos="0" relativeHeight="251693056" behindDoc="0" locked="0" layoutInCell="1" allowOverlap="1" wp14:anchorId="3E0B8D04" wp14:editId="3459D560">
            <wp:simplePos x="0" y="0"/>
            <wp:positionH relativeFrom="margin">
              <wp:posOffset>-635</wp:posOffset>
            </wp:positionH>
            <wp:positionV relativeFrom="paragraph">
              <wp:posOffset>209550</wp:posOffset>
            </wp:positionV>
            <wp:extent cx="6524625" cy="560578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524625" cy="560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4223DC">
        <w:rPr>
          <w:rFonts w:ascii="Times New Roman" w:hAnsi="Times New Roman" w:cs="Times New Roman"/>
          <w:b/>
          <w:sz w:val="26"/>
          <w:szCs w:val="26"/>
        </w:rPr>
        <w:t>Cơ Sở Dữ Liệu</w:t>
      </w:r>
    </w:p>
    <w:p w14:paraId="6CC2116A" w14:textId="31AAB77D" w:rsidR="00383065" w:rsidRPr="00383065" w:rsidRDefault="00383065" w:rsidP="00383065">
      <w:pPr>
        <w:rPr>
          <w:rFonts w:ascii="Times New Roman" w:hAnsi="Times New Roman" w:cs="Times New Roman"/>
          <w:b/>
          <w:sz w:val="26"/>
          <w:szCs w:val="26"/>
        </w:rPr>
      </w:pPr>
    </w:p>
    <w:p w14:paraId="5C6EC390" w14:textId="1AB835A7"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Hình 13. Cơ Sở Dữ Liệu BagBag (SQL Server 2017)</w:t>
      </w:r>
    </w:p>
    <w:p w14:paraId="4180D820" w14:textId="333D633C" w:rsidR="004223DC" w:rsidRDefault="004223DC" w:rsidP="00F97102">
      <w:pPr>
        <w:pStyle w:val="ListParagraph"/>
        <w:numPr>
          <w:ilvl w:val="2"/>
          <w:numId w:val="12"/>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TableGrid"/>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7F605F43" w:rsidR="00516315" w:rsidRDefault="002D6B6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51826727" w14:textId="22C844DD" w:rsidR="00516315" w:rsidRDefault="00B91CAF" w:rsidP="00B560AA">
            <w:pPr>
              <w:rPr>
                <w:rFonts w:ascii="Times New Roman" w:hAnsi="Times New Roman" w:cs="Times New Roman"/>
                <w:sz w:val="26"/>
                <w:szCs w:val="26"/>
              </w:rPr>
            </w:pPr>
            <w:r>
              <w:rPr>
                <w:rFonts w:ascii="Times New Roman" w:hAnsi="Times New Roman" w:cs="Times New Roman"/>
                <w:sz w:val="26"/>
                <w:szCs w:val="26"/>
              </w:rPr>
              <w:t>Danh Mục Ba lô, Túi Xách</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6AFA6A09" w:rsidR="00516315" w:rsidRDefault="002D6B64" w:rsidP="00B560AA">
            <w:pPr>
              <w:rPr>
                <w:rFonts w:ascii="Times New Roman" w:hAnsi="Times New Roman" w:cs="Times New Roman"/>
                <w:sz w:val="26"/>
                <w:szCs w:val="26"/>
              </w:rPr>
            </w:pPr>
            <w:r>
              <w:rPr>
                <w:rFonts w:ascii="Times New Roman" w:hAnsi="Times New Roman" w:cs="Times New Roman"/>
                <w:sz w:val="26"/>
                <w:szCs w:val="26"/>
              </w:rPr>
              <w:t>Supplier</w:t>
            </w:r>
          </w:p>
        </w:tc>
        <w:tc>
          <w:tcPr>
            <w:tcW w:w="5613" w:type="dxa"/>
          </w:tcPr>
          <w:p w14:paraId="462C162B" w14:textId="36329103"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à Cung Cấp Ba lô, Túi Xách</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32ECEC46"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motion</w:t>
            </w:r>
          </w:p>
        </w:tc>
        <w:tc>
          <w:tcPr>
            <w:tcW w:w="5613" w:type="dxa"/>
          </w:tcPr>
          <w:p w14:paraId="0B32EBF6" w14:textId="1B265570"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uyến Mãi</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3C6875AD"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ducts</w:t>
            </w:r>
          </w:p>
        </w:tc>
        <w:tc>
          <w:tcPr>
            <w:tcW w:w="5613" w:type="dxa"/>
          </w:tcPr>
          <w:p w14:paraId="6D13B88D" w14:textId="72C1D989" w:rsidR="00516315" w:rsidRDefault="00B91CAF" w:rsidP="00B560AA">
            <w:pPr>
              <w:rPr>
                <w:rFonts w:ascii="Times New Roman" w:hAnsi="Times New Roman" w:cs="Times New Roman"/>
                <w:sz w:val="26"/>
                <w:szCs w:val="26"/>
              </w:rPr>
            </w:pPr>
            <w:r>
              <w:rPr>
                <w:rFonts w:ascii="Times New Roman" w:hAnsi="Times New Roman" w:cs="Times New Roman"/>
                <w:sz w:val="26"/>
                <w:szCs w:val="26"/>
              </w:rPr>
              <w:t>Sản Phẩm (Ba lô, túi xách)</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584E157B" w:rsidR="00516315" w:rsidRDefault="002D6B64" w:rsidP="00B560AA">
            <w:pPr>
              <w:rPr>
                <w:rFonts w:ascii="Times New Roman" w:hAnsi="Times New Roman" w:cs="Times New Roman"/>
                <w:sz w:val="26"/>
                <w:szCs w:val="26"/>
              </w:rPr>
            </w:pPr>
            <w:r>
              <w:rPr>
                <w:rFonts w:ascii="Times New Roman" w:hAnsi="Times New Roman" w:cs="Times New Roman"/>
                <w:sz w:val="26"/>
                <w:szCs w:val="26"/>
              </w:rPr>
              <w:t>ImgProducts</w:t>
            </w:r>
          </w:p>
        </w:tc>
        <w:tc>
          <w:tcPr>
            <w:tcW w:w="5613" w:type="dxa"/>
          </w:tcPr>
          <w:p w14:paraId="7D3B145C" w14:textId="55D7CF2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Sản Phẩm</w:t>
            </w:r>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970" w:type="dxa"/>
          </w:tcPr>
          <w:p w14:paraId="7F055399" w14:textId="0DEC897C"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w:t>
            </w:r>
          </w:p>
        </w:tc>
        <w:tc>
          <w:tcPr>
            <w:tcW w:w="5613" w:type="dxa"/>
          </w:tcPr>
          <w:p w14:paraId="0A65068D" w14:textId="7D9CABCB" w:rsidR="00516315" w:rsidRDefault="00B91CAF" w:rsidP="00B560AA">
            <w:pPr>
              <w:rPr>
                <w:rFonts w:ascii="Times New Roman" w:hAnsi="Times New Roman" w:cs="Times New Roman"/>
                <w:sz w:val="26"/>
                <w:szCs w:val="26"/>
              </w:rPr>
            </w:pPr>
            <w:r>
              <w:rPr>
                <w:rFonts w:ascii="Times New Roman" w:hAnsi="Times New Roman" w:cs="Times New Roman"/>
                <w:sz w:val="26"/>
                <w:szCs w:val="26"/>
              </w:rPr>
              <w:t>Đơn Hà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0A7523C7"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Details</w:t>
            </w:r>
          </w:p>
        </w:tc>
        <w:tc>
          <w:tcPr>
            <w:tcW w:w="5613" w:type="dxa"/>
          </w:tcPr>
          <w:p w14:paraId="35C39DE4" w14:textId="4574AAD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Tiết Hóa Đơn</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1D9F87BB" w:rsidR="00516315" w:rsidRDefault="00B91CAF" w:rsidP="00B560AA">
            <w:pPr>
              <w:rPr>
                <w:rFonts w:ascii="Times New Roman" w:hAnsi="Times New Roman" w:cs="Times New Roman"/>
                <w:sz w:val="26"/>
                <w:szCs w:val="26"/>
              </w:rPr>
            </w:pPr>
            <w:r>
              <w:rPr>
                <w:rFonts w:ascii="Times New Roman" w:hAnsi="Times New Roman" w:cs="Times New Roman"/>
                <w:sz w:val="26"/>
                <w:szCs w:val="26"/>
              </w:rPr>
              <w:t>PaymentMethod</w:t>
            </w:r>
          </w:p>
        </w:tc>
        <w:tc>
          <w:tcPr>
            <w:tcW w:w="5613" w:type="dxa"/>
          </w:tcPr>
          <w:p w14:paraId="08248E2D" w14:textId="6D145F1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hức Thanh Toán</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7BF6B2DC" w:rsidR="00516315" w:rsidRDefault="00B91CAF" w:rsidP="00B560AA">
            <w:pPr>
              <w:rPr>
                <w:rFonts w:ascii="Times New Roman" w:hAnsi="Times New Roman" w:cs="Times New Roman"/>
                <w:sz w:val="26"/>
                <w:szCs w:val="26"/>
              </w:rPr>
            </w:pPr>
            <w:r>
              <w:rPr>
                <w:rFonts w:ascii="Times New Roman" w:hAnsi="Times New Roman" w:cs="Times New Roman"/>
                <w:sz w:val="26"/>
                <w:szCs w:val="26"/>
              </w:rPr>
              <w:t>Customer</w:t>
            </w:r>
          </w:p>
        </w:tc>
        <w:tc>
          <w:tcPr>
            <w:tcW w:w="5613" w:type="dxa"/>
          </w:tcPr>
          <w:p w14:paraId="5A9CEB46" w14:textId="4A9E828C"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ách Hàng</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0CEB4493" w:rsidR="00516315" w:rsidRDefault="00B91CAF" w:rsidP="00B560AA">
            <w:pPr>
              <w:rPr>
                <w:rFonts w:ascii="Times New Roman" w:hAnsi="Times New Roman" w:cs="Times New Roman"/>
                <w:sz w:val="26"/>
                <w:szCs w:val="26"/>
              </w:rPr>
            </w:pPr>
            <w:r>
              <w:rPr>
                <w:rFonts w:ascii="Times New Roman" w:hAnsi="Times New Roman" w:cs="Times New Roman"/>
                <w:sz w:val="26"/>
                <w:szCs w:val="26"/>
              </w:rPr>
              <w:t>Role</w:t>
            </w:r>
          </w:p>
        </w:tc>
        <w:tc>
          <w:tcPr>
            <w:tcW w:w="5613" w:type="dxa"/>
          </w:tcPr>
          <w:p w14:paraId="063A7F1E" w14:textId="63597B07" w:rsidR="00516315" w:rsidRDefault="00B91CAF" w:rsidP="00B560AA">
            <w:pPr>
              <w:rPr>
                <w:rFonts w:ascii="Times New Roman" w:hAnsi="Times New Roman" w:cs="Times New Roman"/>
                <w:sz w:val="26"/>
                <w:szCs w:val="26"/>
              </w:rPr>
            </w:pPr>
            <w:r>
              <w:rPr>
                <w:rFonts w:ascii="Times New Roman" w:hAnsi="Times New Roman" w:cs="Times New Roman"/>
                <w:sz w:val="26"/>
                <w:szCs w:val="26"/>
              </w:rPr>
              <w:t>Quyền</w:t>
            </w:r>
          </w:p>
        </w:tc>
      </w:tr>
      <w:tr w:rsidR="00516315" w14:paraId="544479B0" w14:textId="77777777" w:rsidTr="00B91CAF">
        <w:tc>
          <w:tcPr>
            <w:tcW w:w="895" w:type="dxa"/>
          </w:tcPr>
          <w:p w14:paraId="532F0D45" w14:textId="4F1B673D" w:rsidR="00516315" w:rsidRDefault="002D6B64" w:rsidP="00B560AA">
            <w:pPr>
              <w:rPr>
                <w:rFonts w:ascii="Times New Roman" w:hAnsi="Times New Roman" w:cs="Times New Roman"/>
                <w:sz w:val="26"/>
                <w:szCs w:val="26"/>
              </w:rPr>
            </w:pPr>
            <w:r>
              <w:rPr>
                <w:rFonts w:ascii="Times New Roman" w:hAnsi="Times New Roman" w:cs="Times New Roman"/>
                <w:sz w:val="26"/>
                <w:szCs w:val="26"/>
              </w:rPr>
              <w:t>11</w:t>
            </w:r>
          </w:p>
        </w:tc>
        <w:tc>
          <w:tcPr>
            <w:tcW w:w="2970" w:type="dxa"/>
          </w:tcPr>
          <w:p w14:paraId="4F1CEE40" w14:textId="1D15626F" w:rsidR="00516315" w:rsidRDefault="00B91CAF" w:rsidP="00B560AA">
            <w:pPr>
              <w:rPr>
                <w:rFonts w:ascii="Times New Roman" w:hAnsi="Times New Roman" w:cs="Times New Roman"/>
                <w:sz w:val="26"/>
                <w:szCs w:val="26"/>
              </w:rPr>
            </w:pPr>
            <w:r>
              <w:rPr>
                <w:rFonts w:ascii="Times New Roman" w:hAnsi="Times New Roman" w:cs="Times New Roman"/>
                <w:sz w:val="26"/>
                <w:szCs w:val="26"/>
              </w:rPr>
              <w:t>Employee</w:t>
            </w:r>
          </w:p>
        </w:tc>
        <w:tc>
          <w:tcPr>
            <w:tcW w:w="5613" w:type="dxa"/>
          </w:tcPr>
          <w:p w14:paraId="23ECF374" w14:textId="427DB8D1"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ân Viên</w:t>
            </w:r>
          </w:p>
        </w:tc>
      </w:tr>
      <w:tr w:rsidR="00516315" w14:paraId="2BEDE8DD" w14:textId="77777777" w:rsidTr="00B91CAF">
        <w:tc>
          <w:tcPr>
            <w:tcW w:w="895" w:type="dxa"/>
          </w:tcPr>
          <w:p w14:paraId="61FD38E4" w14:textId="6638D79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2</w:t>
            </w:r>
          </w:p>
        </w:tc>
        <w:tc>
          <w:tcPr>
            <w:tcW w:w="2970" w:type="dxa"/>
          </w:tcPr>
          <w:p w14:paraId="4A7C6881" w14:textId="673AE9E3" w:rsidR="00516315" w:rsidRDefault="00B91CAF" w:rsidP="00B560AA">
            <w:pPr>
              <w:rPr>
                <w:rFonts w:ascii="Times New Roman" w:hAnsi="Times New Roman" w:cs="Times New Roman"/>
                <w:sz w:val="26"/>
                <w:szCs w:val="26"/>
              </w:rPr>
            </w:pPr>
            <w:r>
              <w:rPr>
                <w:rFonts w:ascii="Times New Roman" w:hAnsi="Times New Roman" w:cs="Times New Roman"/>
                <w:sz w:val="26"/>
                <w:szCs w:val="26"/>
              </w:rPr>
              <w:t>About</w:t>
            </w:r>
          </w:p>
        </w:tc>
        <w:tc>
          <w:tcPr>
            <w:tcW w:w="5613" w:type="dxa"/>
          </w:tcPr>
          <w:p w14:paraId="21C2095D" w14:textId="7400E209" w:rsidR="00516315" w:rsidRDefault="00B91CAF" w:rsidP="00B560AA">
            <w:pPr>
              <w:rPr>
                <w:rFonts w:ascii="Times New Roman" w:hAnsi="Times New Roman" w:cs="Times New Roman"/>
                <w:sz w:val="26"/>
                <w:szCs w:val="26"/>
              </w:rPr>
            </w:pPr>
            <w:r>
              <w:rPr>
                <w:rFonts w:ascii="Times New Roman" w:hAnsi="Times New Roman" w:cs="Times New Roman"/>
                <w:sz w:val="26"/>
                <w:szCs w:val="26"/>
              </w:rPr>
              <w:t>Về Chúng Tôi</w:t>
            </w:r>
          </w:p>
        </w:tc>
      </w:tr>
      <w:tr w:rsidR="00516315" w14:paraId="5CE89D5A" w14:textId="77777777" w:rsidTr="00B91CAF">
        <w:tc>
          <w:tcPr>
            <w:tcW w:w="895" w:type="dxa"/>
          </w:tcPr>
          <w:p w14:paraId="610B22FA" w14:textId="4AC5172E" w:rsidR="00516315" w:rsidRDefault="002D6B64" w:rsidP="00B560AA">
            <w:pPr>
              <w:rPr>
                <w:rFonts w:ascii="Times New Roman" w:hAnsi="Times New Roman" w:cs="Times New Roman"/>
                <w:sz w:val="26"/>
                <w:szCs w:val="26"/>
              </w:rPr>
            </w:pPr>
            <w:r>
              <w:rPr>
                <w:rFonts w:ascii="Times New Roman" w:hAnsi="Times New Roman" w:cs="Times New Roman"/>
                <w:sz w:val="26"/>
                <w:szCs w:val="26"/>
              </w:rPr>
              <w:t>13</w:t>
            </w:r>
          </w:p>
        </w:tc>
        <w:tc>
          <w:tcPr>
            <w:tcW w:w="2970" w:type="dxa"/>
          </w:tcPr>
          <w:p w14:paraId="0349AF9C" w14:textId="46F5D1E9" w:rsidR="00516315" w:rsidRDefault="00B91CAF" w:rsidP="00B560AA">
            <w:pPr>
              <w:rPr>
                <w:rFonts w:ascii="Times New Roman" w:hAnsi="Times New Roman" w:cs="Times New Roman"/>
                <w:sz w:val="26"/>
                <w:szCs w:val="26"/>
              </w:rPr>
            </w:pPr>
            <w:r>
              <w:rPr>
                <w:rFonts w:ascii="Times New Roman" w:hAnsi="Times New Roman" w:cs="Times New Roman"/>
                <w:sz w:val="26"/>
                <w:szCs w:val="26"/>
              </w:rPr>
              <w:t>News</w:t>
            </w:r>
          </w:p>
        </w:tc>
        <w:tc>
          <w:tcPr>
            <w:tcW w:w="5613" w:type="dxa"/>
          </w:tcPr>
          <w:p w14:paraId="3CE29E88" w14:textId="055E9DA8" w:rsidR="00516315" w:rsidRDefault="00B91CAF" w:rsidP="00B560AA">
            <w:pPr>
              <w:rPr>
                <w:rFonts w:ascii="Times New Roman" w:hAnsi="Times New Roman" w:cs="Times New Roman"/>
                <w:sz w:val="26"/>
                <w:szCs w:val="26"/>
              </w:rPr>
            </w:pPr>
            <w:r>
              <w:rPr>
                <w:rFonts w:ascii="Times New Roman" w:hAnsi="Times New Roman" w:cs="Times New Roman"/>
                <w:sz w:val="26"/>
                <w:szCs w:val="26"/>
              </w:rPr>
              <w:t>Tin Tức</w:t>
            </w:r>
          </w:p>
        </w:tc>
      </w:tr>
      <w:tr w:rsidR="00516315" w14:paraId="5E58BB31" w14:textId="77777777" w:rsidTr="00B91CAF">
        <w:tc>
          <w:tcPr>
            <w:tcW w:w="895" w:type="dxa"/>
          </w:tcPr>
          <w:p w14:paraId="62E95D49" w14:textId="40D155A9" w:rsidR="00516315" w:rsidRDefault="002D6B64" w:rsidP="00B560AA">
            <w:pPr>
              <w:rPr>
                <w:rFonts w:ascii="Times New Roman" w:hAnsi="Times New Roman" w:cs="Times New Roman"/>
                <w:sz w:val="26"/>
                <w:szCs w:val="26"/>
              </w:rPr>
            </w:pPr>
            <w:r>
              <w:rPr>
                <w:rFonts w:ascii="Times New Roman" w:hAnsi="Times New Roman" w:cs="Times New Roman"/>
                <w:sz w:val="26"/>
                <w:szCs w:val="26"/>
              </w:rPr>
              <w:t>14</w:t>
            </w:r>
          </w:p>
        </w:tc>
        <w:tc>
          <w:tcPr>
            <w:tcW w:w="2970" w:type="dxa"/>
          </w:tcPr>
          <w:p w14:paraId="2DACA053" w14:textId="22663E1A" w:rsidR="00516315" w:rsidRDefault="00B91CAF" w:rsidP="00B560AA">
            <w:pPr>
              <w:rPr>
                <w:rFonts w:ascii="Times New Roman" w:hAnsi="Times New Roman" w:cs="Times New Roman"/>
                <w:sz w:val="26"/>
                <w:szCs w:val="26"/>
              </w:rPr>
            </w:pPr>
            <w:r>
              <w:rPr>
                <w:rFonts w:ascii="Times New Roman" w:hAnsi="Times New Roman" w:cs="Times New Roman"/>
                <w:sz w:val="26"/>
                <w:szCs w:val="26"/>
              </w:rPr>
              <w:t>ImgNews</w:t>
            </w:r>
          </w:p>
        </w:tc>
        <w:tc>
          <w:tcPr>
            <w:tcW w:w="5613" w:type="dxa"/>
          </w:tcPr>
          <w:p w14:paraId="528F4BB8" w14:textId="7ADA8E35"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in Tức</w:t>
            </w:r>
          </w:p>
        </w:tc>
      </w:tr>
      <w:tr w:rsidR="00516315" w14:paraId="653A06F3" w14:textId="77777777" w:rsidTr="00B91CAF">
        <w:tc>
          <w:tcPr>
            <w:tcW w:w="895" w:type="dxa"/>
          </w:tcPr>
          <w:p w14:paraId="0D122F7B" w14:textId="7CD60FF1" w:rsidR="00516315" w:rsidRDefault="002D6B64" w:rsidP="00B560AA">
            <w:pPr>
              <w:rPr>
                <w:rFonts w:ascii="Times New Roman" w:hAnsi="Times New Roman" w:cs="Times New Roman"/>
                <w:sz w:val="26"/>
                <w:szCs w:val="26"/>
              </w:rPr>
            </w:pPr>
            <w:r>
              <w:rPr>
                <w:rFonts w:ascii="Times New Roman" w:hAnsi="Times New Roman" w:cs="Times New Roman"/>
                <w:sz w:val="26"/>
                <w:szCs w:val="26"/>
              </w:rPr>
              <w:t>15</w:t>
            </w:r>
          </w:p>
        </w:tc>
        <w:tc>
          <w:tcPr>
            <w:tcW w:w="2970" w:type="dxa"/>
          </w:tcPr>
          <w:p w14:paraId="0DB42BA6" w14:textId="36A641B2" w:rsidR="00516315" w:rsidRDefault="00B91CAF" w:rsidP="00B560AA">
            <w:pPr>
              <w:rPr>
                <w:rFonts w:ascii="Times New Roman" w:hAnsi="Times New Roman" w:cs="Times New Roman"/>
                <w:sz w:val="26"/>
                <w:szCs w:val="26"/>
              </w:rPr>
            </w:pPr>
            <w:r>
              <w:rPr>
                <w:rFonts w:ascii="Times New Roman" w:hAnsi="Times New Roman" w:cs="Times New Roman"/>
                <w:sz w:val="26"/>
                <w:szCs w:val="26"/>
              </w:rPr>
              <w:t>Branch</w:t>
            </w:r>
          </w:p>
        </w:tc>
        <w:tc>
          <w:tcPr>
            <w:tcW w:w="5613" w:type="dxa"/>
          </w:tcPr>
          <w:p w14:paraId="53FB27FD" w14:textId="59701EC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Nhánh</w:t>
            </w:r>
          </w:p>
        </w:tc>
      </w:tr>
      <w:tr w:rsidR="00516315" w14:paraId="289F35A3" w14:textId="77777777" w:rsidTr="00B91CAF">
        <w:tc>
          <w:tcPr>
            <w:tcW w:w="895" w:type="dxa"/>
          </w:tcPr>
          <w:p w14:paraId="7E2983A5" w14:textId="02AB025A" w:rsidR="00516315" w:rsidRDefault="002D6B64" w:rsidP="00B560AA">
            <w:pPr>
              <w:rPr>
                <w:rFonts w:ascii="Times New Roman" w:hAnsi="Times New Roman" w:cs="Times New Roman"/>
                <w:sz w:val="26"/>
                <w:szCs w:val="26"/>
              </w:rPr>
            </w:pPr>
            <w:r>
              <w:rPr>
                <w:rFonts w:ascii="Times New Roman" w:hAnsi="Times New Roman" w:cs="Times New Roman"/>
                <w:sz w:val="26"/>
                <w:szCs w:val="26"/>
              </w:rPr>
              <w:t>16</w:t>
            </w:r>
          </w:p>
        </w:tc>
        <w:tc>
          <w:tcPr>
            <w:tcW w:w="2970" w:type="dxa"/>
          </w:tcPr>
          <w:p w14:paraId="19AC5C50" w14:textId="48F909AA" w:rsidR="00516315" w:rsidRDefault="00B91CAF" w:rsidP="00B560AA">
            <w:pPr>
              <w:rPr>
                <w:rFonts w:ascii="Times New Roman" w:hAnsi="Times New Roman" w:cs="Times New Roman"/>
                <w:sz w:val="26"/>
                <w:szCs w:val="26"/>
              </w:rPr>
            </w:pPr>
            <w:r>
              <w:rPr>
                <w:rFonts w:ascii="Times New Roman" w:hAnsi="Times New Roman" w:cs="Times New Roman"/>
                <w:sz w:val="26"/>
                <w:szCs w:val="26"/>
              </w:rPr>
              <w:t>Delivery</w:t>
            </w:r>
          </w:p>
        </w:tc>
        <w:tc>
          <w:tcPr>
            <w:tcW w:w="5613" w:type="dxa"/>
          </w:tcPr>
          <w:p w14:paraId="045E16D9" w14:textId="1AAF159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ính Sách Vận Chuyển</w:t>
            </w:r>
          </w:p>
        </w:tc>
      </w:tr>
      <w:tr w:rsidR="00516315" w14:paraId="76E1DBF2" w14:textId="77777777" w:rsidTr="00B91CAF">
        <w:tc>
          <w:tcPr>
            <w:tcW w:w="895" w:type="dxa"/>
          </w:tcPr>
          <w:p w14:paraId="7ED96788" w14:textId="2DDA0722" w:rsidR="00516315" w:rsidRDefault="002D6B64" w:rsidP="00B560AA">
            <w:pPr>
              <w:rPr>
                <w:rFonts w:ascii="Times New Roman" w:hAnsi="Times New Roman" w:cs="Times New Roman"/>
                <w:sz w:val="26"/>
                <w:szCs w:val="26"/>
              </w:rPr>
            </w:pPr>
            <w:r>
              <w:rPr>
                <w:rFonts w:ascii="Times New Roman" w:hAnsi="Times New Roman" w:cs="Times New Roman"/>
                <w:sz w:val="26"/>
                <w:szCs w:val="26"/>
              </w:rPr>
              <w:t>17</w:t>
            </w:r>
          </w:p>
        </w:tc>
        <w:tc>
          <w:tcPr>
            <w:tcW w:w="2970" w:type="dxa"/>
          </w:tcPr>
          <w:p w14:paraId="7565CAE2" w14:textId="313FA6C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ontact</w:t>
            </w:r>
          </w:p>
        </w:tc>
        <w:tc>
          <w:tcPr>
            <w:tcW w:w="5613" w:type="dxa"/>
          </w:tcPr>
          <w:p w14:paraId="5D253151" w14:textId="49122960" w:rsidR="00516315" w:rsidRDefault="00B91CAF" w:rsidP="00B560AA">
            <w:pPr>
              <w:rPr>
                <w:rFonts w:ascii="Times New Roman" w:hAnsi="Times New Roman" w:cs="Times New Roman"/>
                <w:sz w:val="26"/>
                <w:szCs w:val="26"/>
              </w:rPr>
            </w:pPr>
            <w:r>
              <w:rPr>
                <w:rFonts w:ascii="Times New Roman" w:hAnsi="Times New Roman" w:cs="Times New Roman"/>
                <w:sz w:val="26"/>
                <w:szCs w:val="26"/>
              </w:rPr>
              <w:t>Liên Hệ</w:t>
            </w:r>
          </w:p>
        </w:tc>
      </w:tr>
    </w:tbl>
    <w:p w14:paraId="74633DB4" w14:textId="20A265D2"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8 – Danh sách các bảng của CSDL</w:t>
      </w:r>
    </w:p>
    <w:p w14:paraId="1128FDA9" w14:textId="271D38FF" w:rsidR="00434AF6" w:rsidRDefault="00434AF6" w:rsidP="00434AF6">
      <w:pPr>
        <w:pStyle w:val="ListParagraph"/>
        <w:numPr>
          <w:ilvl w:val="3"/>
          <w:numId w:val="39"/>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Bảng Category</w:t>
      </w:r>
    </w:p>
    <w:p w14:paraId="27204B08" w14:textId="09983C2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Supplier</w:t>
      </w:r>
    </w:p>
    <w:p w14:paraId="30474C00" w14:textId="7774360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motion</w:t>
      </w:r>
    </w:p>
    <w:p w14:paraId="4048A6E5" w14:textId="62A7BC82"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ducts</w:t>
      </w:r>
    </w:p>
    <w:p w14:paraId="57F7A556" w14:textId="3253C8B8"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ImgProducts</w:t>
      </w:r>
    </w:p>
    <w:p w14:paraId="534814C2" w14:textId="46631B29"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p w14:paraId="6315C7D0" w14:textId="2EBA0DA5"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OrderDetails</w:t>
      </w:r>
    </w:p>
    <w:p w14:paraId="32AA3CBF" w14:textId="7E34ABD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p w14:paraId="45B0D29C" w14:textId="0634035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Customer</w:t>
      </w:r>
    </w:p>
    <w:p w14:paraId="1470C94B" w14:textId="4E9AB7F1"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p w14:paraId="208F83A1" w14:textId="549D67F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Employee</w:t>
      </w:r>
    </w:p>
    <w:p w14:paraId="35A9E78A" w14:textId="5A2B9596"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About</w:t>
      </w:r>
    </w:p>
    <w:p w14:paraId="55167974" w14:textId="45F45345"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p w14:paraId="492B5056" w14:textId="007EAF7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ImgNews</w:t>
      </w:r>
    </w:p>
    <w:p w14:paraId="171DA7A5" w14:textId="2BA0008E"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p w14:paraId="344217C3" w14:textId="0DA72D6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Delivery</w:t>
      </w:r>
    </w:p>
    <w:p w14:paraId="61850FFF" w14:textId="28628442" w:rsidR="00434AF6" w:rsidRP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Contact</w:t>
      </w:r>
      <w:bookmarkStart w:id="5" w:name="_GoBack"/>
      <w:bookmarkEnd w:id="5"/>
    </w:p>
    <w:p w14:paraId="542A490A" w14:textId="1D381FA8" w:rsidR="00B91CAF" w:rsidRPr="00B91CAF" w:rsidRDefault="00B91CAF" w:rsidP="00B91CAF">
      <w:pPr>
        <w:pStyle w:val="Heading3"/>
        <w:numPr>
          <w:ilvl w:val="1"/>
          <w:numId w:val="12"/>
        </w:numPr>
        <w:rPr>
          <w:rFonts w:ascii="Times New Roman" w:hAnsi="Times New Roman" w:cs="Times New Roman"/>
          <w:b/>
          <w:color w:val="auto"/>
          <w:sz w:val="26"/>
          <w:szCs w:val="26"/>
        </w:rPr>
      </w:pPr>
      <w:r w:rsidRPr="00B91CAF">
        <w:rPr>
          <w:rFonts w:ascii="Times New Roman" w:hAnsi="Times New Roman" w:cs="Times New Roman"/>
          <w:b/>
          <w:color w:val="auto"/>
          <w:sz w:val="26"/>
          <w:szCs w:val="26"/>
        </w:rPr>
        <w:lastRenderedPageBreak/>
        <w:t>Thiết kế theo chức năng</w:t>
      </w:r>
    </w:p>
    <w:p w14:paraId="6290DCC4" w14:textId="4B479FE6" w:rsidR="003061C3" w:rsidRPr="0039167A" w:rsidRDefault="003061C3" w:rsidP="003061C3">
      <w:pPr>
        <w:pStyle w:val="Heading2"/>
        <w:rPr>
          <w:rFonts w:ascii="Times New Roman" w:hAnsi="Times New Roman" w:cs="Times New Roman"/>
          <w:b/>
          <w:color w:val="auto"/>
        </w:rPr>
      </w:pPr>
      <w:bookmarkStart w:id="6" w:name="_Toc514011900"/>
      <w:r w:rsidRPr="0039167A">
        <w:rPr>
          <w:rFonts w:ascii="Times New Roman" w:hAnsi="Times New Roman" w:cs="Times New Roman"/>
          <w:b/>
          <w:color w:val="auto"/>
        </w:rPr>
        <w:t>Chương 3: KIỂM THỬ VÀ ĐÁNH GIÁ</w:t>
      </w:r>
      <w:bookmarkEnd w:id="6"/>
    </w:p>
    <w:p w14:paraId="15CE143F" w14:textId="0A00F2A2"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1 Giới thiệu</w:t>
      </w:r>
    </w:p>
    <w:p w14:paraId="6168FA34" w14:textId="49ADCE13"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2 Chi Tiết Kế Hoạch Kiểm Thử</w:t>
      </w:r>
    </w:p>
    <w:p w14:paraId="2BC78F90" w14:textId="18B51CC7"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3 Quản lý kiểm thử</w:t>
      </w:r>
    </w:p>
    <w:p w14:paraId="771DBCDB" w14:textId="0B13D720"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4 Các trường hợp kiểm thử</w:t>
      </w:r>
    </w:p>
    <w:p w14:paraId="1330AF29" w14:textId="1274C2A3"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5 Đánh giá kết quả kiểm thử</w:t>
      </w:r>
    </w:p>
    <w:p w14:paraId="2FDF512C" w14:textId="461940AD" w:rsidR="003061C3" w:rsidRPr="0039167A" w:rsidRDefault="003061C3" w:rsidP="003061C3">
      <w:pPr>
        <w:pStyle w:val="Heading2"/>
        <w:rPr>
          <w:rFonts w:ascii="Times New Roman" w:hAnsi="Times New Roman" w:cs="Times New Roman"/>
          <w:b/>
          <w:color w:val="auto"/>
        </w:rPr>
      </w:pPr>
      <w:bookmarkStart w:id="7" w:name="_Toc514011923"/>
      <w:r w:rsidRPr="0039167A">
        <w:rPr>
          <w:rFonts w:ascii="Times New Roman" w:hAnsi="Times New Roman" w:cs="Times New Roman"/>
          <w:b/>
          <w:color w:val="auto"/>
        </w:rPr>
        <w:t>PHẦN KẾT LUẬN VÀ HƯỚNG PHÁT TRIỂN</w:t>
      </w:r>
      <w:bookmarkEnd w:id="7"/>
    </w:p>
    <w:p w14:paraId="55FBDEDA" w14:textId="77777777" w:rsidR="00EF47EE" w:rsidRPr="0039167A" w:rsidRDefault="00EF47EE" w:rsidP="00EF47EE">
      <w:pPr>
        <w:pStyle w:val="Heading3"/>
        <w:ind w:left="720"/>
        <w:rPr>
          <w:rFonts w:ascii="Times New Roman" w:hAnsi="Times New Roman" w:cs="Times New Roman"/>
          <w:b/>
          <w:color w:val="auto"/>
          <w:sz w:val="26"/>
          <w:szCs w:val="26"/>
        </w:rPr>
      </w:pPr>
      <w:bookmarkStart w:id="8" w:name="_Toc514011924"/>
      <w:r w:rsidRPr="0039167A">
        <w:rPr>
          <w:rFonts w:ascii="Times New Roman" w:hAnsi="Times New Roman" w:cs="Times New Roman"/>
          <w:b/>
          <w:color w:val="auto"/>
          <w:sz w:val="26"/>
          <w:szCs w:val="26"/>
        </w:rPr>
        <w:t>Kết quả đạt được</w:t>
      </w:r>
      <w:bookmarkEnd w:id="8"/>
    </w:p>
    <w:p w14:paraId="52A1D37A" w14:textId="77777777" w:rsidR="00EF47EE" w:rsidRPr="0039167A" w:rsidRDefault="00EF47EE" w:rsidP="00EF47EE">
      <w:pPr>
        <w:pStyle w:val="Heading3"/>
        <w:ind w:left="720"/>
        <w:rPr>
          <w:rFonts w:ascii="Times New Roman" w:hAnsi="Times New Roman" w:cs="Times New Roman"/>
          <w:b/>
          <w:color w:val="auto"/>
          <w:sz w:val="26"/>
          <w:szCs w:val="26"/>
        </w:rPr>
      </w:pPr>
      <w:bookmarkStart w:id="9" w:name="_Toc514011927"/>
      <w:r w:rsidRPr="0039167A">
        <w:rPr>
          <w:rFonts w:ascii="Times New Roman" w:hAnsi="Times New Roman" w:cs="Times New Roman"/>
          <w:b/>
          <w:color w:val="auto"/>
          <w:sz w:val="26"/>
          <w:szCs w:val="26"/>
        </w:rPr>
        <w:t>Hạn chế</w:t>
      </w:r>
      <w:bookmarkEnd w:id="9"/>
    </w:p>
    <w:p w14:paraId="4CBC2AE9" w14:textId="1A785D99" w:rsidR="00EF47EE" w:rsidRPr="0039167A" w:rsidRDefault="00EF47EE" w:rsidP="00EF47EE">
      <w:pPr>
        <w:pStyle w:val="Heading3"/>
        <w:ind w:left="720"/>
        <w:rPr>
          <w:rFonts w:ascii="Times New Roman" w:hAnsi="Times New Roman" w:cs="Times New Roman"/>
          <w:b/>
          <w:color w:val="auto"/>
          <w:sz w:val="26"/>
          <w:szCs w:val="26"/>
        </w:rPr>
      </w:pPr>
      <w:bookmarkStart w:id="10" w:name="_Toc514011928"/>
      <w:r w:rsidRPr="0039167A">
        <w:rPr>
          <w:rFonts w:ascii="Times New Roman" w:hAnsi="Times New Roman" w:cs="Times New Roman"/>
          <w:b/>
          <w:color w:val="auto"/>
          <w:sz w:val="26"/>
          <w:szCs w:val="26"/>
        </w:rPr>
        <w:t>Hướng phát triển</w:t>
      </w:r>
      <w:bookmarkEnd w:id="10"/>
    </w:p>
    <w:p w14:paraId="2ABDB72D" w14:textId="4CE9D8D2" w:rsidR="0021763C" w:rsidRPr="0039167A"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t>TÀI LIỆU THAM KHẢO</w:t>
      </w:r>
    </w:p>
    <w:p w14:paraId="422FE122" w14:textId="2E68B186" w:rsidR="0021763C" w:rsidRPr="0039167A"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t>PHỤ LỤC</w:t>
      </w:r>
    </w:p>
    <w:p w14:paraId="51D2F920" w14:textId="77777777" w:rsidR="00EF47EE" w:rsidRPr="00EF47EE" w:rsidRDefault="00EF47EE" w:rsidP="00EF47EE"/>
    <w:p w14:paraId="7465D1E5" w14:textId="77777777" w:rsidR="003061C3" w:rsidRPr="003061C3" w:rsidRDefault="003061C3" w:rsidP="003061C3"/>
    <w:p w14:paraId="27651967" w14:textId="7DDFC9B0" w:rsidR="003061C3" w:rsidRPr="003061C3" w:rsidRDefault="003061C3" w:rsidP="003061C3">
      <w:pPr>
        <w:spacing w:after="0"/>
        <w:rPr>
          <w:rFonts w:ascii="Times New Roman" w:hAnsi="Times New Roman" w:cs="Times New Roman"/>
          <w:b/>
          <w:sz w:val="26"/>
          <w:szCs w:val="26"/>
        </w:rPr>
      </w:pPr>
    </w:p>
    <w:sectPr w:rsidR="003061C3" w:rsidRPr="003061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C5E648" w14:textId="77777777" w:rsidR="0082347E" w:rsidRDefault="0082347E" w:rsidP="003061C3">
      <w:pPr>
        <w:spacing w:after="0" w:line="240" w:lineRule="auto"/>
      </w:pPr>
      <w:r>
        <w:separator/>
      </w:r>
    </w:p>
  </w:endnote>
  <w:endnote w:type="continuationSeparator" w:id="0">
    <w:p w14:paraId="2AA8F89A" w14:textId="77777777" w:rsidR="0082347E" w:rsidRDefault="0082347E"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AA1F46" w:rsidRDefault="00AA1F46">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AA1F46" w:rsidRDefault="00AA1F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5DBE1A" w14:textId="77777777" w:rsidR="0082347E" w:rsidRDefault="0082347E" w:rsidP="003061C3">
      <w:pPr>
        <w:spacing w:after="0" w:line="240" w:lineRule="auto"/>
      </w:pPr>
      <w:r>
        <w:separator/>
      </w:r>
    </w:p>
  </w:footnote>
  <w:footnote w:type="continuationSeparator" w:id="0">
    <w:p w14:paraId="14AA7548" w14:textId="77777777" w:rsidR="0082347E" w:rsidRDefault="0082347E"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58005B5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11.25pt;height:11.25pt" o:bullet="t">
        <v:imagedata r:id="rId1" o:title="mso1652"/>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4"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25BE2BE2"/>
    <w:multiLevelType w:val="hybridMultilevel"/>
    <w:tmpl w:val="67D0344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15:restartNumberingAfterBreak="0">
    <w:nsid w:val="2886479F"/>
    <w:multiLevelType w:val="hybridMultilevel"/>
    <w:tmpl w:val="B80892B2"/>
    <w:lvl w:ilvl="0" w:tplc="04090003">
      <w:start w:val="1"/>
      <w:numFmt w:val="bullet"/>
      <w:lvlText w:val="o"/>
      <w:lvlJc w:val="left"/>
      <w:pPr>
        <w:tabs>
          <w:tab w:val="num" w:pos="1800"/>
        </w:tabs>
        <w:ind w:left="1800" w:hanging="360"/>
      </w:pPr>
      <w:rPr>
        <w:rFonts w:ascii="Courier New" w:hAnsi="Courier New" w:cs="Courier New"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2"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A61C41"/>
    <w:multiLevelType w:val="hybridMultilevel"/>
    <w:tmpl w:val="3B72111E"/>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3"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35" w15:restartNumberingAfterBreak="0">
    <w:nsid w:val="601133FC"/>
    <w:multiLevelType w:val="hybridMultilevel"/>
    <w:tmpl w:val="281073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B6D7D7C"/>
    <w:multiLevelType w:val="multilevel"/>
    <w:tmpl w:val="84808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1680122"/>
    <w:multiLevelType w:val="hybridMultilevel"/>
    <w:tmpl w:val="4B62666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47"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3"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4"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0"/>
  </w:num>
  <w:num w:numId="2">
    <w:abstractNumId w:val="1"/>
  </w:num>
  <w:num w:numId="3">
    <w:abstractNumId w:val="22"/>
  </w:num>
  <w:num w:numId="4">
    <w:abstractNumId w:val="21"/>
  </w:num>
  <w:num w:numId="5">
    <w:abstractNumId w:val="19"/>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1"/>
  </w:num>
  <w:num w:numId="8">
    <w:abstractNumId w:val="17"/>
  </w:num>
  <w:num w:numId="9">
    <w:abstractNumId w:val="35"/>
  </w:num>
  <w:num w:numId="10">
    <w:abstractNumId w:val="9"/>
  </w:num>
  <w:num w:numId="11">
    <w:abstractNumId w:val="14"/>
  </w:num>
  <w:num w:numId="12">
    <w:abstractNumId w:val="15"/>
  </w:num>
  <w:num w:numId="13">
    <w:abstractNumId w:val="32"/>
  </w:num>
  <w:num w:numId="14">
    <w:abstractNumId w:val="54"/>
  </w:num>
  <w:num w:numId="15">
    <w:abstractNumId w:val="23"/>
  </w:num>
  <w:num w:numId="16">
    <w:abstractNumId w:val="43"/>
  </w:num>
  <w:num w:numId="17">
    <w:abstractNumId w:val="52"/>
  </w:num>
  <w:num w:numId="18">
    <w:abstractNumId w:val="28"/>
  </w:num>
  <w:num w:numId="19">
    <w:abstractNumId w:val="53"/>
  </w:num>
  <w:num w:numId="20">
    <w:abstractNumId w:val="11"/>
  </w:num>
  <w:num w:numId="21">
    <w:abstractNumId w:val="8"/>
  </w:num>
  <w:num w:numId="22">
    <w:abstractNumId w:val="3"/>
  </w:num>
  <w:num w:numId="23">
    <w:abstractNumId w:val="20"/>
  </w:num>
  <w:num w:numId="24">
    <w:abstractNumId w:val="7"/>
  </w:num>
  <w:num w:numId="25">
    <w:abstractNumId w:val="33"/>
  </w:num>
  <w:num w:numId="26">
    <w:abstractNumId w:val="10"/>
  </w:num>
  <w:num w:numId="27">
    <w:abstractNumId w:val="37"/>
  </w:num>
  <w:num w:numId="28">
    <w:abstractNumId w:val="27"/>
  </w:num>
  <w:num w:numId="29">
    <w:abstractNumId w:val="38"/>
  </w:num>
  <w:num w:numId="30">
    <w:abstractNumId w:val="26"/>
  </w:num>
  <w:num w:numId="31">
    <w:abstractNumId w:val="44"/>
  </w:num>
  <w:num w:numId="32">
    <w:abstractNumId w:val="31"/>
  </w:num>
  <w:num w:numId="33">
    <w:abstractNumId w:val="29"/>
  </w:num>
  <w:num w:numId="34">
    <w:abstractNumId w:val="48"/>
  </w:num>
  <w:num w:numId="35">
    <w:abstractNumId w:val="2"/>
  </w:num>
  <w:num w:numId="36">
    <w:abstractNumId w:val="18"/>
  </w:num>
  <w:num w:numId="37">
    <w:abstractNumId w:val="4"/>
  </w:num>
  <w:num w:numId="38">
    <w:abstractNumId w:val="12"/>
  </w:num>
  <w:num w:numId="39">
    <w:abstractNumId w:val="46"/>
  </w:num>
  <w:num w:numId="40">
    <w:abstractNumId w:val="25"/>
  </w:num>
  <w:num w:numId="41">
    <w:abstractNumId w:val="50"/>
  </w:num>
  <w:num w:numId="42">
    <w:abstractNumId w:val="39"/>
  </w:num>
  <w:num w:numId="43">
    <w:abstractNumId w:val="51"/>
  </w:num>
  <w:num w:numId="44">
    <w:abstractNumId w:val="13"/>
  </w:num>
  <w:num w:numId="45">
    <w:abstractNumId w:val="36"/>
  </w:num>
  <w:num w:numId="46">
    <w:abstractNumId w:val="47"/>
  </w:num>
  <w:num w:numId="47">
    <w:abstractNumId w:val="34"/>
  </w:num>
  <w:num w:numId="48">
    <w:abstractNumId w:val="40"/>
  </w:num>
  <w:num w:numId="49">
    <w:abstractNumId w:val="6"/>
  </w:num>
  <w:num w:numId="50">
    <w:abstractNumId w:val="16"/>
  </w:num>
  <w:num w:numId="51">
    <w:abstractNumId w:val="24"/>
  </w:num>
  <w:num w:numId="52">
    <w:abstractNumId w:val="49"/>
  </w:num>
  <w:num w:numId="53">
    <w:abstractNumId w:val="0"/>
  </w:num>
  <w:num w:numId="54">
    <w:abstractNumId w:val="42"/>
  </w:num>
  <w:num w:numId="55">
    <w:abstractNumId w:val="5"/>
  </w:num>
  <w:num w:numId="56">
    <w:abstractNumId w:val="45"/>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11279"/>
    <w:rsid w:val="0003323B"/>
    <w:rsid w:val="00035C66"/>
    <w:rsid w:val="00036D48"/>
    <w:rsid w:val="00063863"/>
    <w:rsid w:val="000661A7"/>
    <w:rsid w:val="000807F1"/>
    <w:rsid w:val="000967F2"/>
    <w:rsid w:val="000B273F"/>
    <w:rsid w:val="000C26A1"/>
    <w:rsid w:val="000D7128"/>
    <w:rsid w:val="000E0DE3"/>
    <w:rsid w:val="000E1DA4"/>
    <w:rsid w:val="0010023A"/>
    <w:rsid w:val="00101C14"/>
    <w:rsid w:val="001147DD"/>
    <w:rsid w:val="001167EB"/>
    <w:rsid w:val="00116D78"/>
    <w:rsid w:val="001302B3"/>
    <w:rsid w:val="001739AC"/>
    <w:rsid w:val="0018476D"/>
    <w:rsid w:val="001953F0"/>
    <w:rsid w:val="00195D71"/>
    <w:rsid w:val="00197A68"/>
    <w:rsid w:val="001A61DE"/>
    <w:rsid w:val="001B1936"/>
    <w:rsid w:val="001B2717"/>
    <w:rsid w:val="001C010B"/>
    <w:rsid w:val="001C4E88"/>
    <w:rsid w:val="001D32D0"/>
    <w:rsid w:val="001D5744"/>
    <w:rsid w:val="001E1E2E"/>
    <w:rsid w:val="001F44AC"/>
    <w:rsid w:val="001F50D8"/>
    <w:rsid w:val="0020094F"/>
    <w:rsid w:val="00215054"/>
    <w:rsid w:val="0021763C"/>
    <w:rsid w:val="00226654"/>
    <w:rsid w:val="00227C98"/>
    <w:rsid w:val="00233A8B"/>
    <w:rsid w:val="002400E5"/>
    <w:rsid w:val="00242233"/>
    <w:rsid w:val="00252664"/>
    <w:rsid w:val="00294A2A"/>
    <w:rsid w:val="002A29A8"/>
    <w:rsid w:val="002B36EE"/>
    <w:rsid w:val="002D6B64"/>
    <w:rsid w:val="002E3D7A"/>
    <w:rsid w:val="002F283C"/>
    <w:rsid w:val="002F4FB5"/>
    <w:rsid w:val="003061C3"/>
    <w:rsid w:val="00326A2D"/>
    <w:rsid w:val="0034030C"/>
    <w:rsid w:val="003529D9"/>
    <w:rsid w:val="0037048B"/>
    <w:rsid w:val="00373E3C"/>
    <w:rsid w:val="003750A6"/>
    <w:rsid w:val="00383065"/>
    <w:rsid w:val="0039167A"/>
    <w:rsid w:val="003A65A5"/>
    <w:rsid w:val="003A7ECF"/>
    <w:rsid w:val="003C32CA"/>
    <w:rsid w:val="003C6337"/>
    <w:rsid w:val="003E4AB9"/>
    <w:rsid w:val="0040234E"/>
    <w:rsid w:val="00405798"/>
    <w:rsid w:val="00413796"/>
    <w:rsid w:val="004223DC"/>
    <w:rsid w:val="00426A1A"/>
    <w:rsid w:val="00434AF6"/>
    <w:rsid w:val="00460B7E"/>
    <w:rsid w:val="00481D32"/>
    <w:rsid w:val="00494C67"/>
    <w:rsid w:val="004A07B8"/>
    <w:rsid w:val="004C5612"/>
    <w:rsid w:val="004D34A9"/>
    <w:rsid w:val="004D558E"/>
    <w:rsid w:val="004E0286"/>
    <w:rsid w:val="004E0ABC"/>
    <w:rsid w:val="004E14E1"/>
    <w:rsid w:val="004E5769"/>
    <w:rsid w:val="004E5B60"/>
    <w:rsid w:val="00500D65"/>
    <w:rsid w:val="00512845"/>
    <w:rsid w:val="00516315"/>
    <w:rsid w:val="0054729F"/>
    <w:rsid w:val="005653E0"/>
    <w:rsid w:val="005933DC"/>
    <w:rsid w:val="005C4524"/>
    <w:rsid w:val="005E4B88"/>
    <w:rsid w:val="00602B84"/>
    <w:rsid w:val="00625B41"/>
    <w:rsid w:val="00637FBF"/>
    <w:rsid w:val="006419DD"/>
    <w:rsid w:val="0065263A"/>
    <w:rsid w:val="006556BB"/>
    <w:rsid w:val="00655CEA"/>
    <w:rsid w:val="00664071"/>
    <w:rsid w:val="00664B4C"/>
    <w:rsid w:val="00676044"/>
    <w:rsid w:val="0069041F"/>
    <w:rsid w:val="006911D8"/>
    <w:rsid w:val="006A77D4"/>
    <w:rsid w:val="0070448D"/>
    <w:rsid w:val="007204D7"/>
    <w:rsid w:val="0073498A"/>
    <w:rsid w:val="0074207D"/>
    <w:rsid w:val="007431C2"/>
    <w:rsid w:val="00756DFF"/>
    <w:rsid w:val="00761E6E"/>
    <w:rsid w:val="00767066"/>
    <w:rsid w:val="00770086"/>
    <w:rsid w:val="0077165D"/>
    <w:rsid w:val="0078245E"/>
    <w:rsid w:val="007A231F"/>
    <w:rsid w:val="007B772D"/>
    <w:rsid w:val="007D3A27"/>
    <w:rsid w:val="007E6AAE"/>
    <w:rsid w:val="007F47C5"/>
    <w:rsid w:val="0082347E"/>
    <w:rsid w:val="008241CF"/>
    <w:rsid w:val="0083155A"/>
    <w:rsid w:val="00846DDA"/>
    <w:rsid w:val="00851D2B"/>
    <w:rsid w:val="008545F4"/>
    <w:rsid w:val="00855659"/>
    <w:rsid w:val="00880C17"/>
    <w:rsid w:val="00893ABC"/>
    <w:rsid w:val="008B02E3"/>
    <w:rsid w:val="008B47FB"/>
    <w:rsid w:val="008D0C01"/>
    <w:rsid w:val="008D4B6E"/>
    <w:rsid w:val="008F1B0C"/>
    <w:rsid w:val="008F24E2"/>
    <w:rsid w:val="008F4DBE"/>
    <w:rsid w:val="008F69FB"/>
    <w:rsid w:val="0090067C"/>
    <w:rsid w:val="0090330C"/>
    <w:rsid w:val="009417A8"/>
    <w:rsid w:val="00976514"/>
    <w:rsid w:val="00985F51"/>
    <w:rsid w:val="009932FA"/>
    <w:rsid w:val="009A3143"/>
    <w:rsid w:val="009A799D"/>
    <w:rsid w:val="009B3DA2"/>
    <w:rsid w:val="009C2D80"/>
    <w:rsid w:val="009D2E96"/>
    <w:rsid w:val="009D7A7F"/>
    <w:rsid w:val="009F5B40"/>
    <w:rsid w:val="00A06408"/>
    <w:rsid w:val="00A14EA2"/>
    <w:rsid w:val="00A25957"/>
    <w:rsid w:val="00A355CC"/>
    <w:rsid w:val="00A46A37"/>
    <w:rsid w:val="00A547AA"/>
    <w:rsid w:val="00A652F6"/>
    <w:rsid w:val="00A87267"/>
    <w:rsid w:val="00AA1F46"/>
    <w:rsid w:val="00AA3CCD"/>
    <w:rsid w:val="00AB3019"/>
    <w:rsid w:val="00AB53DB"/>
    <w:rsid w:val="00AD3272"/>
    <w:rsid w:val="00B029BC"/>
    <w:rsid w:val="00B02B4D"/>
    <w:rsid w:val="00B02CC4"/>
    <w:rsid w:val="00B02D0A"/>
    <w:rsid w:val="00B12903"/>
    <w:rsid w:val="00B21912"/>
    <w:rsid w:val="00B47BDE"/>
    <w:rsid w:val="00B560AA"/>
    <w:rsid w:val="00B77348"/>
    <w:rsid w:val="00B77A15"/>
    <w:rsid w:val="00B85B5E"/>
    <w:rsid w:val="00B91CAF"/>
    <w:rsid w:val="00B92DEE"/>
    <w:rsid w:val="00BA6570"/>
    <w:rsid w:val="00BC5E0A"/>
    <w:rsid w:val="00BE05B6"/>
    <w:rsid w:val="00BE4BEF"/>
    <w:rsid w:val="00BF610D"/>
    <w:rsid w:val="00C02A36"/>
    <w:rsid w:val="00C21BB8"/>
    <w:rsid w:val="00C26852"/>
    <w:rsid w:val="00C65ADD"/>
    <w:rsid w:val="00C66E87"/>
    <w:rsid w:val="00C73913"/>
    <w:rsid w:val="00CB3C86"/>
    <w:rsid w:val="00CB4794"/>
    <w:rsid w:val="00CB777D"/>
    <w:rsid w:val="00CC3660"/>
    <w:rsid w:val="00D07D1D"/>
    <w:rsid w:val="00D131E0"/>
    <w:rsid w:val="00D254F3"/>
    <w:rsid w:val="00D270E0"/>
    <w:rsid w:val="00D27E6B"/>
    <w:rsid w:val="00D47A51"/>
    <w:rsid w:val="00D5143B"/>
    <w:rsid w:val="00D5246A"/>
    <w:rsid w:val="00D5491F"/>
    <w:rsid w:val="00D557CE"/>
    <w:rsid w:val="00D93D40"/>
    <w:rsid w:val="00DB1971"/>
    <w:rsid w:val="00DC5A8C"/>
    <w:rsid w:val="00DE1E9B"/>
    <w:rsid w:val="00DE648E"/>
    <w:rsid w:val="00DF2F5C"/>
    <w:rsid w:val="00E15850"/>
    <w:rsid w:val="00E25B05"/>
    <w:rsid w:val="00E500F7"/>
    <w:rsid w:val="00E54B10"/>
    <w:rsid w:val="00E70E8B"/>
    <w:rsid w:val="00E73180"/>
    <w:rsid w:val="00E747B2"/>
    <w:rsid w:val="00E74C37"/>
    <w:rsid w:val="00E822E3"/>
    <w:rsid w:val="00E9368A"/>
    <w:rsid w:val="00EC1DCC"/>
    <w:rsid w:val="00EC5337"/>
    <w:rsid w:val="00ED600E"/>
    <w:rsid w:val="00EE388F"/>
    <w:rsid w:val="00EE4CF1"/>
    <w:rsid w:val="00EF47EE"/>
    <w:rsid w:val="00EF4E8C"/>
    <w:rsid w:val="00EF62D3"/>
    <w:rsid w:val="00EF7444"/>
    <w:rsid w:val="00F22E2A"/>
    <w:rsid w:val="00F94E54"/>
    <w:rsid w:val="00F97102"/>
    <w:rsid w:val="00FB1B83"/>
    <w:rsid w:val="00FC42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04633254"/>
  <w15:chartTrackingRefBased/>
  <w15:docId w15:val="{0B2482D5-1CC2-44D1-B688-01CF364F0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C5E0A"/>
  </w:style>
  <w:style w:type="paragraph" w:styleId="Heading1">
    <w:name w:val="heading 1"/>
    <w:basedOn w:val="Normal"/>
    <w:next w:val="Normal"/>
    <w:link w:val="Heading1Char"/>
    <w:qFormat/>
    <w:rsid w:val="00B77A15"/>
    <w:pPr>
      <w:keepNext/>
      <w:suppressAutoHyphens/>
      <w:spacing w:after="0" w:line="240" w:lineRule="auto"/>
      <w:jc w:val="center"/>
      <w:outlineLvl w:val="0"/>
    </w:pPr>
    <w:rPr>
      <w:rFonts w:ascii="Times New Roman" w:eastAsia="Times New Roman" w:hAnsi="Times New Roman" w:cs="Times New Roman"/>
      <w:b/>
      <w:sz w:val="28"/>
      <w:szCs w:val="20"/>
      <w:lang w:eastAsia="zh-CN"/>
    </w:rPr>
  </w:style>
  <w:style w:type="paragraph" w:styleId="Heading2">
    <w:name w:val="heading 2"/>
    <w:basedOn w:val="Normal"/>
    <w:next w:val="Normal"/>
    <w:link w:val="Heading2Char"/>
    <w:uiPriority w:val="9"/>
    <w:semiHidden/>
    <w:unhideWhenUsed/>
    <w:qFormat/>
    <w:rsid w:val="003061C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C5A8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7A15"/>
    <w:rPr>
      <w:rFonts w:ascii="Times New Roman" w:eastAsia="Times New Roman" w:hAnsi="Times New Roman" w:cs="Times New Roman"/>
      <w:b/>
      <w:sz w:val="28"/>
      <w:szCs w:val="20"/>
      <w:lang w:eastAsia="zh-CN"/>
    </w:rPr>
  </w:style>
  <w:style w:type="paragraph" w:styleId="ListParagraph">
    <w:name w:val="List Paragraph"/>
    <w:basedOn w:val="Normal"/>
    <w:uiPriority w:val="34"/>
    <w:qFormat/>
    <w:rsid w:val="00E747B2"/>
    <w:pPr>
      <w:ind w:left="720"/>
      <w:contextualSpacing/>
    </w:pPr>
  </w:style>
  <w:style w:type="paragraph" w:styleId="Header">
    <w:name w:val="header"/>
    <w:basedOn w:val="Normal"/>
    <w:link w:val="HeaderChar"/>
    <w:uiPriority w:val="99"/>
    <w:unhideWhenUsed/>
    <w:rsid w:val="003061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1C3"/>
  </w:style>
  <w:style w:type="paragraph" w:styleId="Footer">
    <w:name w:val="footer"/>
    <w:basedOn w:val="Normal"/>
    <w:link w:val="FooterChar"/>
    <w:uiPriority w:val="99"/>
    <w:unhideWhenUsed/>
    <w:rsid w:val="003061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1C3"/>
  </w:style>
  <w:style w:type="character" w:customStyle="1" w:styleId="Heading2Char">
    <w:name w:val="Heading 2 Char"/>
    <w:basedOn w:val="DefaultParagraphFont"/>
    <w:link w:val="Heading2"/>
    <w:uiPriority w:val="9"/>
    <w:semiHidden/>
    <w:rsid w:val="003061C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C5A8C"/>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EF7444"/>
    <w:pPr>
      <w:spacing w:after="100"/>
    </w:pPr>
  </w:style>
  <w:style w:type="paragraph" w:styleId="TOC2">
    <w:name w:val="toc 2"/>
    <w:basedOn w:val="Normal"/>
    <w:next w:val="Normal"/>
    <w:autoRedefine/>
    <w:uiPriority w:val="39"/>
    <w:unhideWhenUsed/>
    <w:rsid w:val="00EF7444"/>
    <w:pPr>
      <w:spacing w:after="100"/>
      <w:ind w:left="220"/>
    </w:pPr>
  </w:style>
  <w:style w:type="paragraph" w:styleId="TOC3">
    <w:name w:val="toc 3"/>
    <w:basedOn w:val="Normal"/>
    <w:next w:val="Normal"/>
    <w:autoRedefine/>
    <w:uiPriority w:val="39"/>
    <w:unhideWhenUsed/>
    <w:rsid w:val="00EF7444"/>
    <w:pPr>
      <w:spacing w:after="100"/>
      <w:ind w:left="440"/>
    </w:pPr>
  </w:style>
  <w:style w:type="character" w:styleId="Hyperlink">
    <w:name w:val="Hyperlink"/>
    <w:basedOn w:val="DefaultParagraphFont"/>
    <w:uiPriority w:val="99"/>
    <w:unhideWhenUsed/>
    <w:rsid w:val="00EF7444"/>
    <w:rPr>
      <w:color w:val="0563C1" w:themeColor="hyperlink"/>
      <w:u w:val="single"/>
    </w:rPr>
  </w:style>
  <w:style w:type="paragraph" w:customStyle="1" w:styleId="template">
    <w:name w:val="template"/>
    <w:basedOn w:val="Normal"/>
    <w:rsid w:val="00B02D0A"/>
    <w:pPr>
      <w:spacing w:after="0" w:line="240" w:lineRule="exact"/>
    </w:pPr>
    <w:rPr>
      <w:rFonts w:ascii="Arial" w:eastAsia="Times New Roman" w:hAnsi="Arial" w:cs="Times New Roman"/>
      <w:i/>
      <w:szCs w:val="20"/>
    </w:rPr>
  </w:style>
  <w:style w:type="paragraph" w:styleId="TOC4">
    <w:name w:val="toc 4"/>
    <w:basedOn w:val="Normal"/>
    <w:next w:val="Normal"/>
    <w:autoRedefine/>
    <w:uiPriority w:val="39"/>
    <w:unhideWhenUsed/>
    <w:rsid w:val="007D3A27"/>
    <w:pPr>
      <w:spacing w:after="100"/>
      <w:ind w:left="660"/>
    </w:pPr>
  </w:style>
  <w:style w:type="paragraph" w:styleId="BodyText">
    <w:name w:val="Body Text"/>
    <w:basedOn w:val="Normal"/>
    <w:link w:val="BodyTextChar"/>
    <w:uiPriority w:val="1"/>
    <w:unhideWhenUsed/>
    <w:qFormat/>
    <w:rsid w:val="007A231F"/>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Normal"/>
    <w:uiPriority w:val="34"/>
    <w:qFormat/>
    <w:rsid w:val="007A231F"/>
    <w:pPr>
      <w:ind w:left="720"/>
      <w:contextualSpacing/>
    </w:pPr>
    <w:rPr>
      <w:rFonts w:ascii="Times New Roman" w:eastAsia="Calibri" w:hAnsi="Times New Roman" w:cs="Times New Roman"/>
      <w:sz w:val="26"/>
    </w:rPr>
  </w:style>
  <w:style w:type="character" w:customStyle="1" w:styleId="text-base">
    <w:name w:val="text-base"/>
    <w:basedOn w:val="DefaultParagraphFont"/>
    <w:rsid w:val="00664071"/>
  </w:style>
  <w:style w:type="table" w:styleId="TableGrid">
    <w:name w:val="Table Grid"/>
    <w:basedOn w:val="TableNormal"/>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image" Target="media/image17.emf"/><Relationship Id="rId39" Type="http://schemas.openxmlformats.org/officeDocument/2006/relationships/image" Target="media/image23.png"/><Relationship Id="rId21" Type="http://schemas.openxmlformats.org/officeDocument/2006/relationships/package" Target="embeddings/Microsoft_Visio_Drawing.vsdx"/><Relationship Id="rId34" Type="http://schemas.openxmlformats.org/officeDocument/2006/relationships/image" Target="media/image21.emf"/><Relationship Id="rId42" Type="http://schemas.openxmlformats.org/officeDocument/2006/relationships/image" Target="media/image2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0.jpeg"/><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8.vsdx"/><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wmf"/><Relationship Id="rId23" Type="http://schemas.openxmlformats.org/officeDocument/2006/relationships/package" Target="embeddings/Microsoft_Visio_Drawing1.vsdx"/><Relationship Id="rId28" Type="http://schemas.openxmlformats.org/officeDocument/2006/relationships/image" Target="media/image18.emf"/><Relationship Id="rId36" Type="http://schemas.openxmlformats.org/officeDocument/2006/relationships/image" Target="media/image22.emf"/><Relationship Id="rId10" Type="http://schemas.openxmlformats.org/officeDocument/2006/relationships/image" Target="media/image4.wmf"/><Relationship Id="rId19" Type="http://schemas.openxmlformats.org/officeDocument/2006/relationships/image" Target="media/image13.gif"/><Relationship Id="rId31" Type="http://schemas.openxmlformats.org/officeDocument/2006/relationships/package" Target="embeddings/Microsoft_Visio_Drawing5.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image" Target="media/image15.emf"/><Relationship Id="rId27" Type="http://schemas.openxmlformats.org/officeDocument/2006/relationships/package" Target="embeddings/Microsoft_Visio_Drawing3.vsdx"/><Relationship Id="rId30" Type="http://schemas.openxmlformats.org/officeDocument/2006/relationships/image" Target="media/image19.emf"/><Relationship Id="rId35" Type="http://schemas.openxmlformats.org/officeDocument/2006/relationships/package" Target="embeddings/Microsoft_Visio_Drawing7.vsdx"/><Relationship Id="rId43" Type="http://schemas.openxmlformats.org/officeDocument/2006/relationships/image" Target="media/image26.emf"/><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footer" Target="footer1.xml"/><Relationship Id="rId20" Type="http://schemas.openxmlformats.org/officeDocument/2006/relationships/image" Target="media/image14.emf"/><Relationship Id="rId41" Type="http://schemas.openxmlformats.org/officeDocument/2006/relationships/hyperlink" Target="http://go.microsoft.com/fwlink/?linkid=106357"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A70A04-3FF4-4384-AC0A-311DD9A764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TotalTime>
  <Pages>55</Pages>
  <Words>7627</Words>
  <Characters>43480</Characters>
  <Application>Microsoft Office Word</Application>
  <DocSecurity>0</DocSecurity>
  <Lines>362</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195</cp:revision>
  <dcterms:created xsi:type="dcterms:W3CDTF">2018-10-31T05:08:00Z</dcterms:created>
  <dcterms:modified xsi:type="dcterms:W3CDTF">2018-11-10T03:12:00Z</dcterms:modified>
</cp:coreProperties>
</file>